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7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2"/>
    <p:sldMasterId id="2147483684" r:id="rId3"/>
    <p:sldMasterId id="2147483696" r:id="rId4"/>
    <p:sldMasterId id="2147483672" r:id="rId5"/>
  </p:sldMasterIdLst>
  <p:notesMasterIdLst>
    <p:notesMasterId r:id="rId104"/>
  </p:notesMasterIdLst>
  <p:handoutMasterIdLst>
    <p:handoutMasterId r:id="rId105"/>
  </p:handoutMasterIdLst>
  <p:sldIdLst>
    <p:sldId id="325" r:id="rId6"/>
    <p:sldId id="1129" r:id="rId7"/>
    <p:sldId id="2722" r:id="rId8"/>
    <p:sldId id="2573" r:id="rId9"/>
    <p:sldId id="2447" r:id="rId10"/>
    <p:sldId id="1144" r:id="rId11"/>
    <p:sldId id="1431" r:id="rId12"/>
    <p:sldId id="2750" r:id="rId13"/>
    <p:sldId id="2744" r:id="rId14"/>
    <p:sldId id="2727" r:id="rId15"/>
    <p:sldId id="2745" r:id="rId16"/>
    <p:sldId id="2746" r:id="rId17"/>
    <p:sldId id="2747" r:id="rId18"/>
    <p:sldId id="2748" r:id="rId19"/>
    <p:sldId id="2728" r:id="rId20"/>
    <p:sldId id="2749" r:id="rId21"/>
    <p:sldId id="2729" r:id="rId22"/>
    <p:sldId id="2760" r:id="rId23"/>
    <p:sldId id="2761" r:id="rId24"/>
    <p:sldId id="2763" r:id="rId25"/>
    <p:sldId id="2764" r:id="rId26"/>
    <p:sldId id="2765" r:id="rId27"/>
    <p:sldId id="2766" r:id="rId28"/>
    <p:sldId id="2767" r:id="rId29"/>
    <p:sldId id="2768" r:id="rId30"/>
    <p:sldId id="2769" r:id="rId31"/>
    <p:sldId id="2730" r:id="rId32"/>
    <p:sldId id="2751" r:id="rId33"/>
    <p:sldId id="2759" r:id="rId34"/>
    <p:sldId id="2770" r:id="rId35"/>
    <p:sldId id="2771" r:id="rId36"/>
    <p:sldId id="2772" r:id="rId37"/>
    <p:sldId id="2731" r:id="rId38"/>
    <p:sldId id="2752" r:id="rId39"/>
    <p:sldId id="2732" r:id="rId40"/>
    <p:sldId id="2773" r:id="rId41"/>
    <p:sldId id="2733" r:id="rId42"/>
    <p:sldId id="2774" r:id="rId43"/>
    <p:sldId id="2775" r:id="rId44"/>
    <p:sldId id="2776" r:id="rId45"/>
    <p:sldId id="2777" r:id="rId46"/>
    <p:sldId id="2778" r:id="rId47"/>
    <p:sldId id="2779" r:id="rId48"/>
    <p:sldId id="2780" r:id="rId49"/>
    <p:sldId id="2781" r:id="rId50"/>
    <p:sldId id="2782" r:id="rId51"/>
    <p:sldId id="2783" r:id="rId52"/>
    <p:sldId id="2784" r:id="rId53"/>
    <p:sldId id="2785" r:id="rId54"/>
    <p:sldId id="2786" r:id="rId55"/>
    <p:sldId id="2787" r:id="rId56"/>
    <p:sldId id="2788" r:id="rId57"/>
    <p:sldId id="2789" r:id="rId58"/>
    <p:sldId id="2724" r:id="rId59"/>
    <p:sldId id="2734" r:id="rId60"/>
    <p:sldId id="2753" r:id="rId61"/>
    <p:sldId id="2735" r:id="rId62"/>
    <p:sldId id="2736" r:id="rId63"/>
    <p:sldId id="2737" r:id="rId64"/>
    <p:sldId id="2790" r:id="rId65"/>
    <p:sldId id="2738" r:id="rId66"/>
    <p:sldId id="2754" r:id="rId67"/>
    <p:sldId id="2739" r:id="rId68"/>
    <p:sldId id="2791" r:id="rId69"/>
    <p:sldId id="2740" r:id="rId70"/>
    <p:sldId id="2755" r:id="rId71"/>
    <p:sldId id="2792" r:id="rId72"/>
    <p:sldId id="2793" r:id="rId73"/>
    <p:sldId id="2794" r:id="rId74"/>
    <p:sldId id="2795" r:id="rId75"/>
    <p:sldId id="2796" r:id="rId76"/>
    <p:sldId id="2797" r:id="rId77"/>
    <p:sldId id="2798" r:id="rId78"/>
    <p:sldId id="2741" r:id="rId79"/>
    <p:sldId id="2756" r:id="rId80"/>
    <p:sldId id="2799" r:id="rId81"/>
    <p:sldId id="2800" r:id="rId82"/>
    <p:sldId id="2801" r:id="rId83"/>
    <p:sldId id="2802" r:id="rId84"/>
    <p:sldId id="2803" r:id="rId85"/>
    <p:sldId id="2804" r:id="rId86"/>
    <p:sldId id="2742" r:id="rId87"/>
    <p:sldId id="2757" r:id="rId88"/>
    <p:sldId id="2743" r:id="rId89"/>
    <p:sldId id="2805" r:id="rId90"/>
    <p:sldId id="2806" r:id="rId91"/>
    <p:sldId id="2807" r:id="rId92"/>
    <p:sldId id="2808" r:id="rId93"/>
    <p:sldId id="2809" r:id="rId94"/>
    <p:sldId id="2810" r:id="rId95"/>
    <p:sldId id="2811" r:id="rId96"/>
    <p:sldId id="2812" r:id="rId97"/>
    <p:sldId id="2813" r:id="rId98"/>
    <p:sldId id="2725" r:id="rId99"/>
    <p:sldId id="2726" r:id="rId100"/>
    <p:sldId id="2758" r:id="rId101"/>
    <p:sldId id="2723" r:id="rId102"/>
    <p:sldId id="326" r:id="rId103"/>
  </p:sldIdLst>
  <p:sldSz cx="12190413" cy="6859588"/>
  <p:notesSz cx="6858000" cy="9144000"/>
  <p:defaultTextStyle>
    <a:defPPr>
      <a:defRPr lang="zh-CN"/>
    </a:defPPr>
    <a:lvl1pPr marL="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21" userDrawn="1">
          <p15:clr>
            <a:srgbClr val="A4A3A4"/>
          </p15:clr>
        </p15:guide>
        <p15:guide id="2" pos="301" userDrawn="1">
          <p15:clr>
            <a:srgbClr val="A4A3A4"/>
          </p15:clr>
        </p15:guide>
        <p15:guide id="3" pos="642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rd" initials="W用" lastIdx="1" clrIdx="0">
    <p:extLst>
      <p:ext uri="{19B8F6BF-5375-455C-9EA6-DF929625EA0E}">
        <p15:presenceInfo xmlns:p15="http://schemas.microsoft.com/office/powerpoint/2012/main" userId="zrd" providerId="None"/>
      </p:ext>
    </p:extLst>
  </p:cmAuthor>
  <p:cmAuthor id="2" name="lzq" initials="lzq" lastIdx="12" clrIdx="1">
    <p:extLst>
      <p:ext uri="{19B8F6BF-5375-455C-9EA6-DF929625EA0E}">
        <p15:presenceInfo xmlns:p15="http://schemas.microsoft.com/office/powerpoint/2012/main" userId="f3b653b8ea518c22" providerId="Windows Live"/>
      </p:ext>
    </p:extLst>
  </p:cmAuthor>
  <p:cmAuthor id="3" name="zrd" initials="W用 [2]" lastIdx="1" clrIdx="2">
    <p:extLst>
      <p:ext uri="{19B8F6BF-5375-455C-9EA6-DF929625EA0E}">
        <p15:presenceInfo xmlns:p15="http://schemas.microsoft.com/office/powerpoint/2012/main" userId="f6599913dc903ec7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69B2"/>
    <a:srgbClr val="1369B3"/>
    <a:srgbClr val="595959"/>
    <a:srgbClr val="FFFFFF"/>
    <a:srgbClr val="F2F2F2"/>
    <a:srgbClr val="EBAD13"/>
    <a:srgbClr val="BBBBBB"/>
    <a:srgbClr val="FAFAFA"/>
    <a:srgbClr val="006BBC"/>
    <a:srgbClr val="0075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350" autoAdjust="0"/>
    <p:restoredTop sz="89369" autoAdjust="0"/>
  </p:normalViewPr>
  <p:slideViewPr>
    <p:cSldViewPr>
      <p:cViewPr varScale="1">
        <p:scale>
          <a:sx n="67" d="100"/>
          <a:sy n="67" d="100"/>
        </p:scale>
        <p:origin x="78" y="576"/>
      </p:cViewPr>
      <p:guideLst>
        <p:guide orient="horz" pos="4321"/>
        <p:guide pos="301"/>
        <p:guide pos="642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1596" y="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21" Type="http://schemas.openxmlformats.org/officeDocument/2006/relationships/slide" Target="slides/slide16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63" Type="http://schemas.openxmlformats.org/officeDocument/2006/relationships/slide" Target="slides/slide58.xml"/><Relationship Id="rId68" Type="http://schemas.openxmlformats.org/officeDocument/2006/relationships/slide" Target="slides/slide63.xml"/><Relationship Id="rId84" Type="http://schemas.openxmlformats.org/officeDocument/2006/relationships/slide" Target="slides/slide79.xml"/><Relationship Id="rId89" Type="http://schemas.openxmlformats.org/officeDocument/2006/relationships/slide" Target="slides/slide84.xml"/><Relationship Id="rId16" Type="http://schemas.openxmlformats.org/officeDocument/2006/relationships/slide" Target="slides/slide11.xml"/><Relationship Id="rId107" Type="http://schemas.openxmlformats.org/officeDocument/2006/relationships/presProps" Target="presProps.xml"/><Relationship Id="rId11" Type="http://schemas.openxmlformats.org/officeDocument/2006/relationships/slide" Target="slides/slide6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74" Type="http://schemas.openxmlformats.org/officeDocument/2006/relationships/slide" Target="slides/slide69.xml"/><Relationship Id="rId79" Type="http://schemas.openxmlformats.org/officeDocument/2006/relationships/slide" Target="slides/slide74.xml"/><Relationship Id="rId102" Type="http://schemas.openxmlformats.org/officeDocument/2006/relationships/slide" Target="slides/slide97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5.xml"/><Relationship Id="rId95" Type="http://schemas.openxmlformats.org/officeDocument/2006/relationships/slide" Target="slides/slide90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64" Type="http://schemas.openxmlformats.org/officeDocument/2006/relationships/slide" Target="slides/slide59.xml"/><Relationship Id="rId69" Type="http://schemas.openxmlformats.org/officeDocument/2006/relationships/slide" Target="slides/slide64.xml"/><Relationship Id="rId80" Type="http://schemas.openxmlformats.org/officeDocument/2006/relationships/slide" Target="slides/slide75.xml"/><Relationship Id="rId85" Type="http://schemas.openxmlformats.org/officeDocument/2006/relationships/slide" Target="slides/slide80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59" Type="http://schemas.openxmlformats.org/officeDocument/2006/relationships/slide" Target="slides/slide54.xml"/><Relationship Id="rId103" Type="http://schemas.openxmlformats.org/officeDocument/2006/relationships/slide" Target="slides/slide98.xml"/><Relationship Id="rId108" Type="http://schemas.openxmlformats.org/officeDocument/2006/relationships/viewProps" Target="viewProps.xml"/><Relationship Id="rId54" Type="http://schemas.openxmlformats.org/officeDocument/2006/relationships/slide" Target="slides/slide49.xml"/><Relationship Id="rId70" Type="http://schemas.openxmlformats.org/officeDocument/2006/relationships/slide" Target="slides/slide65.xml"/><Relationship Id="rId75" Type="http://schemas.openxmlformats.org/officeDocument/2006/relationships/slide" Target="slides/slide70.xml"/><Relationship Id="rId91" Type="http://schemas.openxmlformats.org/officeDocument/2006/relationships/slide" Target="slides/slide86.xml"/><Relationship Id="rId96" Type="http://schemas.openxmlformats.org/officeDocument/2006/relationships/slide" Target="slides/slide9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6" Type="http://schemas.openxmlformats.org/officeDocument/2006/relationships/commentAuthors" Target="commentAuthors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73" Type="http://schemas.openxmlformats.org/officeDocument/2006/relationships/slide" Target="slides/slide68.xml"/><Relationship Id="rId78" Type="http://schemas.openxmlformats.org/officeDocument/2006/relationships/slide" Target="slides/slide73.xml"/><Relationship Id="rId81" Type="http://schemas.openxmlformats.org/officeDocument/2006/relationships/slide" Target="slides/slide76.xml"/><Relationship Id="rId86" Type="http://schemas.openxmlformats.org/officeDocument/2006/relationships/slide" Target="slides/slide81.xml"/><Relationship Id="rId94" Type="http://schemas.openxmlformats.org/officeDocument/2006/relationships/slide" Target="slides/slide89.xml"/><Relationship Id="rId99" Type="http://schemas.openxmlformats.org/officeDocument/2006/relationships/slide" Target="slides/slide94.xml"/><Relationship Id="rId101" Type="http://schemas.openxmlformats.org/officeDocument/2006/relationships/slide" Target="slides/slide96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Relationship Id="rId109" Type="http://schemas.openxmlformats.org/officeDocument/2006/relationships/theme" Target="theme/theme1.xml"/><Relationship Id="rId34" Type="http://schemas.openxmlformats.org/officeDocument/2006/relationships/slide" Target="slides/slide29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6" Type="http://schemas.openxmlformats.org/officeDocument/2006/relationships/slide" Target="slides/slide71.xml"/><Relationship Id="rId97" Type="http://schemas.openxmlformats.org/officeDocument/2006/relationships/slide" Target="slides/slide92.xml"/><Relationship Id="rId104" Type="http://schemas.openxmlformats.org/officeDocument/2006/relationships/notesMaster" Target="notesMasters/notesMaster1.xml"/><Relationship Id="rId7" Type="http://schemas.openxmlformats.org/officeDocument/2006/relationships/slide" Target="slides/slide2.xml"/><Relationship Id="rId71" Type="http://schemas.openxmlformats.org/officeDocument/2006/relationships/slide" Target="slides/slide66.xml"/><Relationship Id="rId92" Type="http://schemas.openxmlformats.org/officeDocument/2006/relationships/slide" Target="slides/slide87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4" Type="http://schemas.openxmlformats.org/officeDocument/2006/relationships/slide" Target="slides/slide19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66" Type="http://schemas.openxmlformats.org/officeDocument/2006/relationships/slide" Target="slides/slide61.xml"/><Relationship Id="rId87" Type="http://schemas.openxmlformats.org/officeDocument/2006/relationships/slide" Target="slides/slide82.xml"/><Relationship Id="rId110" Type="http://schemas.openxmlformats.org/officeDocument/2006/relationships/tableStyles" Target="tableStyles.xml"/><Relationship Id="rId61" Type="http://schemas.openxmlformats.org/officeDocument/2006/relationships/slide" Target="slides/slide56.xml"/><Relationship Id="rId82" Type="http://schemas.openxmlformats.org/officeDocument/2006/relationships/slide" Target="slides/slide77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56" Type="http://schemas.openxmlformats.org/officeDocument/2006/relationships/slide" Target="slides/slide51.xml"/><Relationship Id="rId77" Type="http://schemas.openxmlformats.org/officeDocument/2006/relationships/slide" Target="slides/slide72.xml"/><Relationship Id="rId100" Type="http://schemas.openxmlformats.org/officeDocument/2006/relationships/slide" Target="slides/slide95.xml"/><Relationship Id="rId105" Type="http://schemas.openxmlformats.org/officeDocument/2006/relationships/handoutMaster" Target="handoutMasters/handoutMaster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slide" Target="slides/slide67.xml"/><Relationship Id="rId93" Type="http://schemas.openxmlformats.org/officeDocument/2006/relationships/slide" Target="slides/slide88.xml"/><Relationship Id="rId98" Type="http://schemas.openxmlformats.org/officeDocument/2006/relationships/slide" Target="slides/slide93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20.xml"/><Relationship Id="rId46" Type="http://schemas.openxmlformats.org/officeDocument/2006/relationships/slide" Target="slides/slide41.xml"/><Relationship Id="rId67" Type="http://schemas.openxmlformats.org/officeDocument/2006/relationships/slide" Target="slides/slide62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62" Type="http://schemas.openxmlformats.org/officeDocument/2006/relationships/slide" Target="slides/slide57.xml"/><Relationship Id="rId83" Type="http://schemas.openxmlformats.org/officeDocument/2006/relationships/slide" Target="slides/slide78.xml"/><Relationship Id="rId88" Type="http://schemas.openxmlformats.org/officeDocument/2006/relationships/slide" Target="slides/slide8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3633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41852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74285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05616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88661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05037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811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26988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04846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60689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29093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69777" y="2309308"/>
            <a:ext cx="10850541" cy="899333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820" y="3566185"/>
            <a:ext cx="10850454" cy="801518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5365" indent="0" algn="ctr">
              <a:buNone/>
              <a:defRPr sz="1600"/>
            </a:lvl6pPr>
            <a:lvl7pPr marL="2742565" indent="0" algn="ctr">
              <a:buNone/>
              <a:defRPr sz="1600"/>
            </a:lvl7pPr>
            <a:lvl8pPr marL="3199765" indent="0" algn="ctr">
              <a:buNone/>
              <a:defRPr sz="1600"/>
            </a:lvl8pPr>
            <a:lvl9pPr marL="3656965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0" y="2197957"/>
            <a:ext cx="12190413" cy="2425257"/>
            <a:chOff x="170694" y="176370"/>
            <a:chExt cx="3936004" cy="782777"/>
          </a:xfrm>
        </p:grpSpPr>
        <p:sp>
          <p:nvSpPr>
            <p:cNvPr id="44" name="等腰三角形 43"/>
            <p:cNvSpPr/>
            <p:nvPr/>
          </p:nvSpPr>
          <p:spPr>
            <a:xfrm>
              <a:off x="1662530" y="176370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459484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10271745" y="1700153"/>
            <a:ext cx="575989" cy="577246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8543778" y="1700678"/>
            <a:ext cx="575989" cy="576197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9407762" y="1700153"/>
            <a:ext cx="577036" cy="577246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6815811" y="1700153"/>
            <a:ext cx="577036" cy="577246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7679795" y="1700153"/>
            <a:ext cx="577036" cy="577246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43203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304" y="834057"/>
            <a:ext cx="104638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15" y="390618"/>
            <a:ext cx="520428" cy="274702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" name="TextBox 4"/>
          <p:cNvSpPr txBox="1"/>
          <p:nvPr userDrawn="1"/>
        </p:nvSpPr>
        <p:spPr>
          <a:xfrm>
            <a:off x="305731" y="6526138"/>
            <a:ext cx="29091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x.ityxb.com</a:t>
            </a:r>
            <a:endParaRPr lang="zh-CN" altLang="en-US" sz="1200" b="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6794447"/>
            <a:ext cx="10631710" cy="8463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3717" y="6794446"/>
            <a:ext cx="1486695" cy="846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42F652BD-78F8-4263-B0C9-1157D4F9FB1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3518" y="294845"/>
            <a:ext cx="2595061" cy="4050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69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8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69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8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029" y="-29126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539" y="0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5438" y="4298493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693670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8623" y="3693670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1137BB1-9F5B-4D4F-9A56-B2F02308C48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8890" y="5045086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634" y="1413103"/>
            <a:ext cx="101984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7120" y="654595"/>
            <a:ext cx="575989" cy="577246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79153" y="655120"/>
            <a:ext cx="575989" cy="576197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3137" y="654595"/>
            <a:ext cx="577036" cy="577246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1187" y="654595"/>
            <a:ext cx="577036" cy="577246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5170" y="654595"/>
            <a:ext cx="577036" cy="577246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394" y="-28491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174" y="635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073" y="4299128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437345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椭圆 9"/>
          <p:cNvSpPr/>
          <p:nvPr userDrawn="1"/>
        </p:nvSpPr>
        <p:spPr>
          <a:xfrm>
            <a:off x="10011958" y="3437345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 descr="寄语(1)"/>
          <p:cNvPicPr>
            <a:picLocks noChangeAspect="1"/>
          </p:cNvPicPr>
          <p:nvPr userDrawn="1"/>
        </p:nvPicPr>
        <p:blipFill>
          <a:blip r:embed="rId2"/>
          <a:srcRect l="114" t="60287" r="-114" b="572"/>
          <a:stretch>
            <a:fillRect/>
          </a:stretch>
        </p:blipFill>
        <p:spPr>
          <a:xfrm>
            <a:off x="2480310" y="2508250"/>
            <a:ext cx="7532370" cy="1657985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DD30E425-C7EA-45F0-85AD-6C51CB843BA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2998" y="3789834"/>
            <a:ext cx="3952633" cy="61695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2413" cy="2389187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3625"/>
            <a:ext cx="9142413" cy="165576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7938"/>
            <a:ext cx="2743200" cy="365125"/>
          </a:xfrm>
          <a:prstGeom prst="rect">
            <a:avLst/>
          </a:prstGeom>
        </p:spPr>
        <p:txBody>
          <a:bodyPr/>
          <a:lstStyle/>
          <a:p>
            <a:fld id="{BA547ACE-A7D1-480A-B753-D8782B6D2CC4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7938"/>
            <a:ext cx="4113213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09013" y="6357938"/>
            <a:ext cx="2743200" cy="365125"/>
          </a:xfrm>
          <a:prstGeom prst="rect">
            <a:avLst/>
          </a:prstGeom>
        </p:spPr>
        <p:txBody>
          <a:bodyPr/>
          <a:lstStyle/>
          <a:p>
            <a:fld id="{A8FCBC2E-FA6F-4192-B030-7C07F59CDA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385210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4013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4013" cy="43529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7938"/>
            <a:ext cx="2743200" cy="365125"/>
          </a:xfrm>
          <a:prstGeom prst="rect">
            <a:avLst/>
          </a:prstGeom>
        </p:spPr>
        <p:txBody>
          <a:bodyPr/>
          <a:lstStyle/>
          <a:p>
            <a:fld id="{BA547ACE-A7D1-480A-B753-D8782B6D2CC4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7938"/>
            <a:ext cx="4113213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09013" y="6357938"/>
            <a:ext cx="2743200" cy="365125"/>
          </a:xfrm>
          <a:prstGeom prst="rect">
            <a:avLst/>
          </a:prstGeom>
        </p:spPr>
        <p:txBody>
          <a:bodyPr/>
          <a:lstStyle/>
          <a:p>
            <a:fld id="{A8FCBC2E-FA6F-4192-B030-7C07F59CDA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437645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4013" cy="2854325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91050"/>
            <a:ext cx="10514013" cy="15001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7938"/>
            <a:ext cx="2743200" cy="365125"/>
          </a:xfrm>
          <a:prstGeom prst="rect">
            <a:avLst/>
          </a:prstGeom>
        </p:spPr>
        <p:txBody>
          <a:bodyPr/>
          <a:lstStyle/>
          <a:p>
            <a:fld id="{BA547ACE-A7D1-480A-B753-D8782B6D2CC4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7938"/>
            <a:ext cx="4113213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09013" y="6357938"/>
            <a:ext cx="2743200" cy="365125"/>
          </a:xfrm>
          <a:prstGeom prst="rect">
            <a:avLst/>
          </a:prstGeom>
        </p:spPr>
        <p:txBody>
          <a:bodyPr/>
          <a:lstStyle/>
          <a:p>
            <a:fld id="{A8FCBC2E-FA6F-4192-B030-7C07F59CDA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896852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4013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0013" cy="43529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0613" y="1825625"/>
            <a:ext cx="5181600" cy="43529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7938"/>
            <a:ext cx="2743200" cy="365125"/>
          </a:xfrm>
          <a:prstGeom prst="rect">
            <a:avLst/>
          </a:prstGeom>
        </p:spPr>
        <p:txBody>
          <a:bodyPr/>
          <a:lstStyle/>
          <a:p>
            <a:fld id="{BA547ACE-A7D1-480A-B753-D8782B6D2CC4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7938"/>
            <a:ext cx="4113213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09013" y="6357938"/>
            <a:ext cx="2743200" cy="365125"/>
          </a:xfrm>
          <a:prstGeom prst="rect">
            <a:avLst/>
          </a:prstGeom>
        </p:spPr>
        <p:txBody>
          <a:bodyPr/>
          <a:lstStyle/>
          <a:p>
            <a:fld id="{A8FCBC2E-FA6F-4192-B030-7C07F59CDA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860201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4012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61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0613" y="1681163"/>
            <a:ext cx="51831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0613" y="2505075"/>
            <a:ext cx="5183187" cy="36861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7938"/>
            <a:ext cx="2743200" cy="365125"/>
          </a:xfrm>
          <a:prstGeom prst="rect">
            <a:avLst/>
          </a:prstGeom>
        </p:spPr>
        <p:txBody>
          <a:bodyPr/>
          <a:lstStyle/>
          <a:p>
            <a:fld id="{BA547ACE-A7D1-480A-B753-D8782B6D2CC4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7938"/>
            <a:ext cx="4113213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09013" y="6357938"/>
            <a:ext cx="2743200" cy="365125"/>
          </a:xfrm>
          <a:prstGeom prst="rect">
            <a:avLst/>
          </a:prstGeom>
        </p:spPr>
        <p:txBody>
          <a:bodyPr/>
          <a:lstStyle/>
          <a:p>
            <a:fld id="{A8FCBC2E-FA6F-4192-B030-7C07F59CDA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911022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4013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7938"/>
            <a:ext cx="2743200" cy="365125"/>
          </a:xfrm>
          <a:prstGeom prst="rect">
            <a:avLst/>
          </a:prstGeom>
        </p:spPr>
        <p:txBody>
          <a:bodyPr/>
          <a:lstStyle/>
          <a:p>
            <a:fld id="{BA547ACE-A7D1-480A-B753-D8782B6D2CC4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7938"/>
            <a:ext cx="4113213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09013" y="6357938"/>
            <a:ext cx="2743200" cy="365125"/>
          </a:xfrm>
          <a:prstGeom prst="rect">
            <a:avLst/>
          </a:prstGeom>
        </p:spPr>
        <p:txBody>
          <a:bodyPr/>
          <a:lstStyle/>
          <a:p>
            <a:fld id="{A8FCBC2E-FA6F-4192-B030-7C07F59CDA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267749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7938"/>
            <a:ext cx="2743200" cy="365125"/>
          </a:xfrm>
          <a:prstGeom prst="rect">
            <a:avLst/>
          </a:prstGeom>
        </p:spPr>
        <p:txBody>
          <a:bodyPr/>
          <a:lstStyle/>
          <a:p>
            <a:fld id="{BA547ACE-A7D1-480A-B753-D8782B6D2CC4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7938"/>
            <a:ext cx="4113213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09013" y="6357938"/>
            <a:ext cx="2743200" cy="365125"/>
          </a:xfrm>
          <a:prstGeom prst="rect">
            <a:avLst/>
          </a:prstGeom>
        </p:spPr>
        <p:txBody>
          <a:bodyPr/>
          <a:lstStyle/>
          <a:p>
            <a:fld id="{A8FCBC2E-FA6F-4192-B030-7C07F59CDA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62887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9974" y="727845"/>
            <a:ext cx="3931306" cy="1115266"/>
          </a:xfrm>
        </p:spPr>
        <p:txBody>
          <a:bodyPr anchor="ctr" anchorCtr="0"/>
          <a:lstStyle>
            <a:lvl1pPr>
              <a:defRPr sz="320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标题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137617" y="727845"/>
            <a:ext cx="6171235" cy="5404215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 marL="457200" indent="0">
              <a:buNone/>
              <a:defRPr sz="2400">
                <a:latin typeface="+mn-ea"/>
                <a:ea typeface="+mn-ea"/>
              </a:defRPr>
            </a:lvl2pPr>
            <a:lvl3pPr>
              <a:defRPr sz="2400">
                <a:latin typeface="+mn-ea"/>
                <a:ea typeface="+mn-ea"/>
              </a:defRPr>
            </a:lvl3pPr>
            <a:lvl4pPr>
              <a:defRPr sz="2400">
                <a:latin typeface="+mn-ea"/>
                <a:ea typeface="+mn-ea"/>
              </a:defRPr>
            </a:lvl4pPr>
            <a:lvl5pPr>
              <a:defRPr sz="2400">
                <a:latin typeface="+mn-ea"/>
                <a:ea typeface="+mn-ea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正文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39974" y="2240060"/>
            <a:ext cx="3931306" cy="3892636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>
                <a:latin typeface="+mn-ea"/>
                <a:ea typeface="+mn-ea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0612" cy="48752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317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7938"/>
            <a:ext cx="2743200" cy="365125"/>
          </a:xfrm>
          <a:prstGeom prst="rect">
            <a:avLst/>
          </a:prstGeom>
        </p:spPr>
        <p:txBody>
          <a:bodyPr/>
          <a:lstStyle/>
          <a:p>
            <a:fld id="{BA547ACE-A7D1-480A-B753-D8782B6D2CC4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7938"/>
            <a:ext cx="4113213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09013" y="6357938"/>
            <a:ext cx="2743200" cy="365125"/>
          </a:xfrm>
          <a:prstGeom prst="rect">
            <a:avLst/>
          </a:prstGeom>
        </p:spPr>
        <p:txBody>
          <a:bodyPr/>
          <a:lstStyle/>
          <a:p>
            <a:fld id="{A8FCBC2E-FA6F-4192-B030-7C07F59CDA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534285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0612" cy="487521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317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7938"/>
            <a:ext cx="2743200" cy="365125"/>
          </a:xfrm>
          <a:prstGeom prst="rect">
            <a:avLst/>
          </a:prstGeom>
        </p:spPr>
        <p:txBody>
          <a:bodyPr/>
          <a:lstStyle/>
          <a:p>
            <a:fld id="{BA547ACE-A7D1-480A-B753-D8782B6D2CC4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7938"/>
            <a:ext cx="4113213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09013" y="6357938"/>
            <a:ext cx="2743200" cy="365125"/>
          </a:xfrm>
          <a:prstGeom prst="rect">
            <a:avLst/>
          </a:prstGeom>
        </p:spPr>
        <p:txBody>
          <a:bodyPr/>
          <a:lstStyle/>
          <a:p>
            <a:fld id="{A8FCBC2E-FA6F-4192-B030-7C07F59CDA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299255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4013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4013" cy="43529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7938"/>
            <a:ext cx="2743200" cy="365125"/>
          </a:xfrm>
          <a:prstGeom prst="rect">
            <a:avLst/>
          </a:prstGeom>
        </p:spPr>
        <p:txBody>
          <a:bodyPr/>
          <a:lstStyle/>
          <a:p>
            <a:fld id="{BA547ACE-A7D1-480A-B753-D8782B6D2CC4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7938"/>
            <a:ext cx="4113213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09013" y="6357938"/>
            <a:ext cx="2743200" cy="365125"/>
          </a:xfrm>
          <a:prstGeom prst="rect">
            <a:avLst/>
          </a:prstGeom>
        </p:spPr>
        <p:txBody>
          <a:bodyPr/>
          <a:lstStyle/>
          <a:p>
            <a:fld id="{A8FCBC2E-FA6F-4192-B030-7C07F59CDA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44698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7313" cy="58134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34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7938"/>
            <a:ext cx="2743200" cy="365125"/>
          </a:xfrm>
          <a:prstGeom prst="rect">
            <a:avLst/>
          </a:prstGeom>
        </p:spPr>
        <p:txBody>
          <a:bodyPr/>
          <a:lstStyle/>
          <a:p>
            <a:fld id="{BA547ACE-A7D1-480A-B753-D8782B6D2CC4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7938"/>
            <a:ext cx="4113213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09013" y="6357938"/>
            <a:ext cx="2743200" cy="365125"/>
          </a:xfrm>
          <a:prstGeom prst="rect">
            <a:avLst/>
          </a:prstGeom>
        </p:spPr>
        <p:txBody>
          <a:bodyPr/>
          <a:lstStyle/>
          <a:p>
            <a:fld id="{A8FCBC2E-FA6F-4192-B030-7C07F59CDA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554035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2413" cy="238918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3625"/>
            <a:ext cx="9142413" cy="1655763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16A9C6-6C8C-4B6C-A01F-6593DA2C7609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DBCF5-1ADE-4B1B-A6F2-68813D81EE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533203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16A9C6-6C8C-4B6C-A01F-6593DA2C7609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DBCF5-1ADE-4B1B-A6F2-68813D81EE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374578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4013" cy="2854325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91050"/>
            <a:ext cx="10514013" cy="1500188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16A9C6-6C8C-4B6C-A01F-6593DA2C7609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DBCF5-1ADE-4B1B-A6F2-68813D81EE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110596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0013" cy="435292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0613" y="1825625"/>
            <a:ext cx="5181600" cy="435292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16A9C6-6C8C-4B6C-A01F-6593DA2C7609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DBCF5-1ADE-4B1B-A6F2-68813D81EE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663916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4012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617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0613" y="1681163"/>
            <a:ext cx="51831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0613" y="2505075"/>
            <a:ext cx="5183187" cy="368617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16A9C6-6C8C-4B6C-A01F-6593DA2C7609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DBCF5-1ADE-4B1B-A6F2-68813D81EE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85609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16A9C6-6C8C-4B6C-A01F-6593DA2C7609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DBCF5-1ADE-4B1B-A6F2-68813D81EE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15541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669820" y="5606183"/>
            <a:ext cx="10850454" cy="558268"/>
          </a:xfrm>
        </p:spPr>
        <p:txBody>
          <a:bodyPr/>
          <a:lstStyle>
            <a:lvl1pPr>
              <a:defRPr b="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正文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 hasCustomPrompt="1"/>
          </p:nvPr>
        </p:nvSpPr>
        <p:spPr>
          <a:xfrm>
            <a:off x="669820" y="641469"/>
            <a:ext cx="10850454" cy="4556969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16A9C6-6C8C-4B6C-A01F-6593DA2C7609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DBCF5-1ADE-4B1B-A6F2-68813D81EE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737864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0612" cy="48752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317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16A9C6-6C8C-4B6C-A01F-6593DA2C7609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DBCF5-1ADE-4B1B-A6F2-68813D81EE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883733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0612" cy="4875213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317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16A9C6-6C8C-4B6C-A01F-6593DA2C7609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DBCF5-1ADE-4B1B-A6F2-68813D81EE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655673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16A9C6-6C8C-4B6C-A01F-6593DA2C7609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DBCF5-1ADE-4B1B-A6F2-68813D81EE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214968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7313" cy="58134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3425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16A9C6-6C8C-4B6C-A01F-6593DA2C7609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DBCF5-1ADE-4B1B-A6F2-68813D81EE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130291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2413" cy="238918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3625"/>
            <a:ext cx="9142413" cy="1655763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85A164-879C-4283-BFE4-CA2992DECE28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808BC-38DA-41DC-8FDF-5F9822E7A4F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51399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85A164-879C-4283-BFE4-CA2992DECE28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808BC-38DA-41DC-8FDF-5F9822E7A4F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2839438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4013" cy="2854325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91050"/>
            <a:ext cx="10514013" cy="1500188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85A164-879C-4283-BFE4-CA2992DECE28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808BC-38DA-41DC-8FDF-5F9822E7A4F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54840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0013" cy="435292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0613" y="1825625"/>
            <a:ext cx="5181600" cy="435292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85A164-879C-4283-BFE4-CA2992DECE28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808BC-38DA-41DC-8FDF-5F9822E7A4F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2770568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4012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617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0613" y="1681163"/>
            <a:ext cx="51831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0613" y="2505075"/>
            <a:ext cx="5183187" cy="368617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85A164-879C-4283-BFE4-CA2992DECE28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808BC-38DA-41DC-8FDF-5F9822E7A4F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54147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194539" cy="686943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85A164-879C-4283-BFE4-CA2992DECE28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808BC-38DA-41DC-8FDF-5F9822E7A4F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4579876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85A164-879C-4283-BFE4-CA2992DECE28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808BC-38DA-41DC-8FDF-5F9822E7A4F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209317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0612" cy="48752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317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85A164-879C-4283-BFE4-CA2992DECE28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808BC-38DA-41DC-8FDF-5F9822E7A4F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76614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0612" cy="4875213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317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85A164-879C-4283-BFE4-CA2992DECE28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808BC-38DA-41DC-8FDF-5F9822E7A4F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616165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85A164-879C-4283-BFE4-CA2992DECE28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808BC-38DA-41DC-8FDF-5F9822E7A4F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9664490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7313" cy="58134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3425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85A164-879C-4283-BFE4-CA2992DECE28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808BC-38DA-41DC-8FDF-5F9822E7A4F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10919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67922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286787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623706"/>
            <a:ext cx="10850541" cy="899333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0" y="2202951"/>
            <a:ext cx="12190413" cy="242026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19172" y="1700153"/>
            <a:ext cx="575989" cy="577246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1205" y="1700678"/>
            <a:ext cx="575989" cy="576197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5189" y="1700153"/>
            <a:ext cx="577036" cy="577246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238" y="1700153"/>
            <a:ext cx="577036" cy="577246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222" y="1700153"/>
            <a:ext cx="577036" cy="577246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605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5357" y="6351009"/>
            <a:ext cx="3959381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254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056765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5139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2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71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  <p:sldLayoutId id="2147483668" r:id="rId12"/>
    <p:sldLayoutId id="2147483669" r:id="rId13"/>
    <p:sldLayoutId id="2147483670" r:id="rId14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 userDrawn="1"/>
        </p:nvGrpSpPr>
        <p:grpSpPr>
          <a:xfrm>
            <a:off x="0" y="2202951"/>
            <a:ext cx="12190413" cy="2420263"/>
            <a:chOff x="170694" y="177982"/>
            <a:chExt cx="3936004" cy="781165"/>
          </a:xfrm>
        </p:grpSpPr>
        <p:sp>
          <p:nvSpPr>
            <p:cNvPr id="8" name="等腰三角形 7"/>
            <p:cNvSpPr/>
            <p:nvPr/>
          </p:nvSpPr>
          <p:spPr>
            <a:xfrm>
              <a:off x="1760162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9" name="等腰三角形 8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1" name="平行四边形 10"/>
            <p:cNvSpPr/>
            <p:nvPr/>
          </p:nvSpPr>
          <p:spPr>
            <a:xfrm>
              <a:off x="376965" y="178257"/>
              <a:ext cx="1557497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12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3" name="组合 12"/>
          <p:cNvGrpSpPr/>
          <p:nvPr userDrawn="1"/>
        </p:nvGrpSpPr>
        <p:grpSpPr>
          <a:xfrm>
            <a:off x="10271745" y="1700153"/>
            <a:ext cx="575989" cy="577246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6" name="组合 15"/>
          <p:cNvGrpSpPr/>
          <p:nvPr userDrawn="1"/>
        </p:nvGrpSpPr>
        <p:grpSpPr>
          <a:xfrm>
            <a:off x="8543778" y="1700678"/>
            <a:ext cx="575989" cy="576197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9" name="组合 18"/>
          <p:cNvGrpSpPr/>
          <p:nvPr userDrawn="1"/>
        </p:nvGrpSpPr>
        <p:grpSpPr>
          <a:xfrm>
            <a:off x="9407762" y="1700153"/>
            <a:ext cx="577036" cy="577246"/>
            <a:chOff x="5436096" y="1274820"/>
            <a:chExt cx="432833" cy="432834"/>
          </a:xfrm>
        </p:grpSpPr>
        <p:sp>
          <p:nvSpPr>
            <p:cNvPr id="20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2" name="组合 21"/>
          <p:cNvGrpSpPr/>
          <p:nvPr userDrawn="1"/>
        </p:nvGrpSpPr>
        <p:grpSpPr>
          <a:xfrm>
            <a:off x="6815811" y="1700153"/>
            <a:ext cx="577036" cy="577246"/>
            <a:chOff x="3491880" y="1274820"/>
            <a:chExt cx="432833" cy="432834"/>
          </a:xfrm>
        </p:grpSpPr>
        <p:sp>
          <p:nvSpPr>
            <p:cNvPr id="23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5" name="组合 24"/>
          <p:cNvGrpSpPr/>
          <p:nvPr userDrawn="1"/>
        </p:nvGrpSpPr>
        <p:grpSpPr>
          <a:xfrm>
            <a:off x="7679795" y="1700153"/>
            <a:ext cx="577036" cy="577246"/>
            <a:chOff x="4139952" y="1274820"/>
            <a:chExt cx="432833" cy="432834"/>
          </a:xfrm>
        </p:grpSpPr>
        <p:sp>
          <p:nvSpPr>
            <p:cNvPr id="26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7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68022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4013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4013" cy="43529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79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16A9C6-6C8C-4B6C-A01F-6593DA2C7609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7938"/>
            <a:ext cx="411321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013" y="63579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0DBCF5-1ADE-4B1B-A6F2-68813D81EE1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05018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4013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4013" cy="43529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79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85A164-879C-4283-BFE4-CA2992DECE28}" type="datetimeFigureOut">
              <a:rPr lang="zh-CN" altLang="en-US" smtClean="0"/>
              <a:t>2025/5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7938"/>
            <a:ext cx="411321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013" y="635793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8808BC-38DA-41DC-8FDF-5F9822E7A4F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88235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0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0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0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tags" Target="../tags/tag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tags" Target="../tags/tag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tags" Target="../tags/tag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0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tags" Target="../tags/tag9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e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1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1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4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1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1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1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1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5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1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1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2422798" y="2781722"/>
            <a:ext cx="74888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第</a:t>
            </a:r>
            <a:r>
              <a:rPr lang="en-US" altLang="zh-CN" sz="4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8</a:t>
            </a:r>
            <a:r>
              <a:rPr lang="zh-CN" altLang="en-US" sz="4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思源黑体 CN Medium" panose="020B0600000000000000" pitchFamily="34" charset="-122"/>
              </a:rPr>
              <a:t>章 动画和网络请求</a:t>
            </a:r>
            <a:endParaRPr lang="en-US" altLang="zh-CN" sz="4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思源黑体 CN Medium" panose="020B0600000000000000" pitchFamily="34" charset="-122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550590" y="3861842"/>
            <a:ext cx="9793088" cy="430530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《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鸿蒙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HarmonyO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应用开发基础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》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属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1701602"/>
            <a:ext cx="10369152" cy="2893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b="1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 b="1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ion</a:t>
            </a:r>
            <a:r>
              <a:rPr lang="zh-CN" altLang="en-US" sz="20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设置属性</a:t>
            </a:r>
            <a:r>
              <a:rPr lang="zh-CN" altLang="en-US" sz="2000" b="1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endParaRPr lang="en-US" altLang="zh-CN" sz="2000" b="1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just">
              <a:lnSpc>
                <a:spcPct val="150000"/>
              </a:lnSpc>
              <a:buAutoNum type="arabicPeriod"/>
            </a:pPr>
            <a:endParaRPr lang="zh-CN" altLang="en-US" sz="1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ion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需要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该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并设置相应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播放时长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线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延迟时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CN" sz="1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ion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收一个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lue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该参数是一个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eParam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包含了用于设置动画效果的相关属性。</a:t>
            </a:r>
          </a:p>
        </p:txBody>
      </p:sp>
    </p:spTree>
    <p:extLst>
      <p:ext uri="{BB962C8B-B14F-4D97-AF65-F5344CB8AC3E}">
        <p14:creationId xmlns:p14="http://schemas.microsoft.com/office/powerpoint/2010/main" val="2779265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属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908952"/>
            <a:ext cx="10369152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eParam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常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表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。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31097165"/>
              </p:ext>
            </p:extLst>
          </p:nvPr>
        </p:nvGraphicFramePr>
        <p:xfrm>
          <a:off x="982638" y="1629594"/>
          <a:ext cx="10405156" cy="4601192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7281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76964">
                  <a:extLst>
                    <a:ext uri="{9D8B030D-6E8A-4147-A177-3AD203B41FA5}">
                      <a16:colId xmlns:a16="http://schemas.microsoft.com/office/drawing/2014/main" val="3045879152"/>
                    </a:ext>
                  </a:extLst>
                </a:gridCol>
              </a:tblGrid>
              <a:tr h="57514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属性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说明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14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duration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时长，默认值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000ms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34956321"/>
                  </a:ext>
                </a:extLst>
              </a:tr>
              <a:tr h="57514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tempo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播放速度，默认值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。数值越大，动画播放速度越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快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；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数值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越小，播放速度越慢。若值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则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表示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无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效果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50551546"/>
                  </a:ext>
                </a:extLst>
              </a:tr>
              <a:tr h="57514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curve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曲线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88934555"/>
                  </a:ext>
                </a:extLst>
              </a:tr>
              <a:tr h="57514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delay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延迟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播放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的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时间（即延迟时间）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。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默认值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0ms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表示不延迟播放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05838662"/>
                  </a:ext>
                </a:extLst>
              </a:tr>
              <a:tr h="57514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iterations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播放次数，默认值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。若设置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-</a:t>
                      </a:r>
                      <a:r>
                        <a:rPr 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表示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无限次播放，若设置为</a:t>
                      </a:r>
                      <a:r>
                        <a:rPr 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表示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不播放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29860626"/>
                  </a:ext>
                </a:extLst>
              </a:tr>
              <a:tr h="57514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playMode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播放模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13386269"/>
                  </a:ext>
                </a:extLst>
              </a:tr>
              <a:tr h="57514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onFinish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播放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完成时执行的回调函数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630907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2465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属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39096" y="1602010"/>
            <a:ext cx="10369152" cy="3123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urv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取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zh-CN" altLang="en-US" sz="1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 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urve.EaseInOu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默认值，表示动画以低速开始和结束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urve.Linear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表示动画从头到尾的速度都是相同的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 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urve.Eas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表示动画以低速开始，然后加快，在结束前变慢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④ 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urve.EaseIn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表示动画以低速开始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⑤ 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urve.EaseOu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表示动画以低速结束。</a:t>
            </a:r>
          </a:p>
        </p:txBody>
      </p:sp>
    </p:spTree>
    <p:extLst>
      <p:ext uri="{BB962C8B-B14F-4D97-AF65-F5344CB8AC3E}">
        <p14:creationId xmlns:p14="http://schemas.microsoft.com/office/powerpoint/2010/main" val="1901429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属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39096" y="1602010"/>
            <a:ext cx="10369152" cy="3123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Mod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取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zh-CN" altLang="en-US" sz="1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 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Mode.Norma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默认值，表示动画按正常播放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Mode.Revers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表示动画反向播放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 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Mode.Alternat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表示动画在奇数次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2000" dirty="0" smtClean="0">
                <a:solidFill>
                  <a:srgbClr val="59595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……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向播放，在偶数次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2000" dirty="0">
                <a:solidFill>
                  <a:srgbClr val="595959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……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反向播放。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④ 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yMode.AlternateRevers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表示动画在奇数次反向播放，在偶数次正向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播放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29560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属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025618" y="1226012"/>
            <a:ext cx="10239650" cy="1508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演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ion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方法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try/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main/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ts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page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下创建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ionPage.ets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定义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按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分别是“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效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和“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开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按钮，实现当点击“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开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按钮时，改变“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效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按钮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宽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触发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果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8801830"/>
              </p:ext>
            </p:extLst>
          </p:nvPr>
        </p:nvGraphicFramePr>
        <p:xfrm>
          <a:off x="2735064" y="3069754"/>
          <a:ext cx="6820758" cy="216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7" name="Visio" r:id="rId3" imgW="7448957" imgH="2371956" progId="Visio.Drawing.15">
                  <p:embed/>
                </p:oleObj>
              </mc:Choice>
              <mc:Fallback>
                <p:oleObj name="Visio" r:id="rId3" imgW="7448957" imgH="237195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5064" y="3069754"/>
                        <a:ext cx="6820758" cy="2160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3328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属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1125538"/>
            <a:ext cx="10369152" cy="4508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b="1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000" b="1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000" b="1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b="1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eTo</a:t>
            </a:r>
            <a:r>
              <a:rPr lang="en-US" altLang="zh-CN" sz="2000" b="1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2000" b="1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设置属性</a:t>
            </a:r>
            <a:r>
              <a:rPr lang="zh-CN" altLang="en-US" sz="2000" b="1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endParaRPr lang="en-US" altLang="zh-CN" sz="2000" b="1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zh-CN" altLang="en-US" sz="500" b="1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eTo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闭包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变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并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变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语法格式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 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lu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个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eParam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用于设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效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zh-CN" altLang="en-US" sz="5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ven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指定一个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闭包函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闭包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设置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状态变化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形式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2548812" y="3045292"/>
            <a:ext cx="7092787" cy="507831"/>
          </a:xfrm>
          <a:prstGeom prst="rect">
            <a:avLst/>
          </a:prstGeom>
          <a:solidFill>
            <a:srgbClr val="F2F2F2"/>
          </a:solidFill>
        </p:spPr>
        <p:txBody>
          <a:bodyPr wrap="square" rtlCol="0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nimateTo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value, event)</a:t>
            </a:r>
          </a:p>
        </p:txBody>
      </p:sp>
    </p:spTree>
    <p:extLst>
      <p:ext uri="{BB962C8B-B14F-4D97-AF65-F5344CB8AC3E}">
        <p14:creationId xmlns:p14="http://schemas.microsoft.com/office/powerpoint/2010/main" val="1224685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属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1125538"/>
            <a:ext cx="10441160" cy="1508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演示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eTo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方法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try/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main/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ts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pages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下创建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eToPage.ets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定义一个“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效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文本和一个“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放大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按钮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“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放大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按钮时，为文本添加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放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果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642489"/>
              </p:ext>
            </p:extLst>
          </p:nvPr>
        </p:nvGraphicFramePr>
        <p:xfrm>
          <a:off x="2370557" y="3141762"/>
          <a:ext cx="7521305" cy="236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6" name="Visio" r:id="rId3" imgW="11906731" imgH="3734240" progId="Visio.Drawing.15">
                  <p:embed/>
                </p:oleObj>
              </mc:Choice>
              <mc:Fallback>
                <p:oleObj name="Visio" r:id="rId3" imgW="11906731" imgH="37342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0557" y="3141762"/>
                        <a:ext cx="7521305" cy="2362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1964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属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1009426"/>
            <a:ext cx="10369152" cy="5201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b="1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2000" b="1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000" b="1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b="1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or</a:t>
            </a:r>
            <a:r>
              <a:rPr lang="zh-CN" altLang="en-US" sz="2000" b="1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设置属性</a:t>
            </a:r>
            <a:r>
              <a:rPr lang="zh-CN" altLang="en-US" sz="2000" b="1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endParaRPr lang="en-US" altLang="zh-CN" sz="2000" b="1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zh-CN" altLang="en-US" sz="1000" b="1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or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或称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or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是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kUI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它可以为组件提供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效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并可以对动画进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CN" sz="1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or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需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方式有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种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种导入方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种导入方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上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种导入方式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果相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2586200" y="3586568"/>
            <a:ext cx="6804755" cy="50783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port animator from '@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hos.animato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2566814" y="4986548"/>
            <a:ext cx="6824142" cy="50783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port { Animator as animator } from '@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kit.ArkUI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</p:txBody>
      </p:sp>
    </p:spTree>
    <p:extLst>
      <p:ext uri="{BB962C8B-B14F-4D97-AF65-F5344CB8AC3E}">
        <p14:creationId xmlns:p14="http://schemas.microsoft.com/office/powerpoint/2010/main" val="3638214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属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799062" y="2641368"/>
            <a:ext cx="6120680" cy="1046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or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了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()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用于创建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orResul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该实例用于对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67AA36E-D406-4B74-A284-23A26ACB7E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9188" y="1917626"/>
            <a:ext cx="3283810" cy="3540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159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属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879924"/>
            <a:ext cx="10585176" cy="1046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参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orOptions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该实例用于设置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表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。 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34715736"/>
              </p:ext>
            </p:extLst>
          </p:nvPr>
        </p:nvGraphicFramePr>
        <p:xfrm>
          <a:off x="915470" y="1973584"/>
          <a:ext cx="10364312" cy="4408536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8591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05154">
                  <a:extLst>
                    <a:ext uri="{9D8B030D-6E8A-4147-A177-3AD203B41FA5}">
                      <a16:colId xmlns:a16="http://schemas.microsoft.com/office/drawing/2014/main" val="3045879152"/>
                    </a:ext>
                  </a:extLst>
                </a:gridCol>
              </a:tblGrid>
              <a:tr h="40077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属性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1600" b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说明</a:t>
                      </a:r>
                      <a:endParaRPr lang="zh-CN" sz="16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077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duration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播放的时长，默认值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单位为毫秒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6654170"/>
                  </a:ext>
                </a:extLst>
              </a:tr>
              <a:tr h="40077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easing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插值曲线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31010409"/>
                  </a:ext>
                </a:extLst>
              </a:tr>
              <a:tr h="801552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delay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延时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时间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默认值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单位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为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毫秒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。设置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时，表示不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延时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播放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。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为负数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时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表示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提前播放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的时长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如果提前播放的时长大于动画总时长，动画直接过渡到终点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5619246"/>
                  </a:ext>
                </a:extLst>
              </a:tr>
              <a:tr h="40077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fill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播放前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的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样式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1443624"/>
                  </a:ext>
                </a:extLst>
              </a:tr>
              <a:tr h="40077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direction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播放模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30990632"/>
                  </a:ext>
                </a:extLst>
              </a:tr>
              <a:tr h="801552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iterations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播放次数，默认值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。设置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时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表示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不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播放，设置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-1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时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表示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无限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次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播放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。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除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-</a:t>
                      </a:r>
                      <a:r>
                        <a:rPr 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之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外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的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其他负数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被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视为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无效取值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zh-CN" alt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取值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无效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时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默认播放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次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043665"/>
                  </a:ext>
                </a:extLst>
              </a:tr>
              <a:tr h="40077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begin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插值起点，默认值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0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89164003"/>
                  </a:ext>
                </a:extLst>
              </a:tr>
              <a:tr h="40077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end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插值终点，默认值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87252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71768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083617" y="2146131"/>
            <a:ext cx="10051200" cy="688077"/>
            <a:chOff x="976532" y="1800499"/>
            <a:chExt cx="5454886" cy="515938"/>
          </a:xfrm>
        </p:grpSpPr>
        <p:sp>
          <p:nvSpPr>
            <p:cNvPr id="20" name="Pentagon 3"/>
            <p:cNvSpPr/>
            <p:nvPr/>
          </p:nvSpPr>
          <p:spPr bwMode="auto">
            <a:xfrm>
              <a:off x="976532" y="1800499"/>
              <a:ext cx="5454886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属性动画的使用方法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实现属性动画效果</a:t>
              </a:r>
            </a:p>
          </p:txBody>
        </p:sp>
        <p:sp>
          <p:nvSpPr>
            <p:cNvPr id="21" name="MH_Others_1"/>
            <p:cNvSpPr/>
            <p:nvPr/>
          </p:nvSpPr>
          <p:spPr bwMode="auto">
            <a:xfrm>
              <a:off x="980439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083181" y="3116353"/>
            <a:ext cx="10052585" cy="685961"/>
            <a:chOff x="978872" y="2570436"/>
            <a:chExt cx="5437064" cy="514351"/>
          </a:xfrm>
        </p:grpSpPr>
        <p:sp>
          <p:nvSpPr>
            <p:cNvPr id="23" name="Pentagon 5"/>
            <p:cNvSpPr/>
            <p:nvPr/>
          </p:nvSpPr>
          <p:spPr bwMode="auto">
            <a:xfrm>
              <a:off x="978872" y="2570436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图像帧动画的使用方法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实现图像帧动画效果</a:t>
              </a:r>
            </a:p>
          </p:txBody>
        </p:sp>
        <p:sp>
          <p:nvSpPr>
            <p:cNvPr id="24" name="MH_Others_1"/>
            <p:cNvSpPr/>
            <p:nvPr/>
          </p:nvSpPr>
          <p:spPr bwMode="auto">
            <a:xfrm>
              <a:off x="983001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1084566" y="4093321"/>
            <a:ext cx="10051200" cy="688077"/>
            <a:chOff x="976532" y="1800499"/>
            <a:chExt cx="5454886" cy="515938"/>
          </a:xfrm>
        </p:grpSpPr>
        <p:sp>
          <p:nvSpPr>
            <p:cNvPr id="26" name="Pentagon 3"/>
            <p:cNvSpPr/>
            <p:nvPr/>
          </p:nvSpPr>
          <p:spPr bwMode="auto">
            <a:xfrm>
              <a:off x="976532" y="1800499"/>
              <a:ext cx="5454886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转场动画的使用方法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实现转场动画效果</a:t>
              </a:r>
            </a:p>
          </p:txBody>
        </p:sp>
        <p:sp>
          <p:nvSpPr>
            <p:cNvPr id="27" name="MH_Others_1"/>
            <p:cNvSpPr/>
            <p:nvPr/>
          </p:nvSpPr>
          <p:spPr bwMode="auto">
            <a:xfrm>
              <a:off x="980439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1083616" y="5045973"/>
            <a:ext cx="10051201" cy="688077"/>
            <a:chOff x="982303" y="3338787"/>
            <a:chExt cx="5433120" cy="515938"/>
          </a:xfrm>
        </p:grpSpPr>
        <p:sp>
          <p:nvSpPr>
            <p:cNvPr id="35" name="Pentagon 6"/>
            <p:cNvSpPr/>
            <p:nvPr/>
          </p:nvSpPr>
          <p:spPr bwMode="auto">
            <a:xfrm>
              <a:off x="982303" y="3338787"/>
              <a:ext cx="5433120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网络权限的</a:t>
              </a:r>
              <a:r>
                <a:rPr lang="zh-CN" altLang="en-US" sz="20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申请方法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能够按需申请网络权限</a:t>
              </a:r>
            </a:p>
          </p:txBody>
        </p:sp>
        <p:sp>
          <p:nvSpPr>
            <p:cNvPr id="36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69399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属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1629594"/>
            <a:ext cx="10585176" cy="3123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asing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取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。 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zh-CN" altLang="en-US" sz="1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 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linear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动画播放速度为线性。 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ease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默认值，动画开始和结束时的播放速度较慢。 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 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ease-in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动画播放速度先慢后快。 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④ 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ease-out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动画播放速度先快后慢。 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⑤ 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ease-in-out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动画播放先加速后减速。</a:t>
            </a:r>
          </a:p>
        </p:txBody>
      </p:sp>
    </p:spTree>
    <p:extLst>
      <p:ext uri="{BB962C8B-B14F-4D97-AF65-F5344CB8AC3E}">
        <p14:creationId xmlns:p14="http://schemas.microsoft.com/office/powerpoint/2010/main" val="784728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属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1916833"/>
            <a:ext cx="10585176" cy="26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l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取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zh-CN" altLang="en-US" sz="1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 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none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在动画播放之前和之后都不会应用任何样式到目标上。 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forwards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默认值，动画结束后目标将保留最后一个关键帧的样式。 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 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backwards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动画将在延迟播放期间应用第一个关键帧的样式。 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④ 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both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相当于同时设置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forwards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backwards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737050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属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1847651"/>
            <a:ext cx="10585176" cy="26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rection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取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。 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zh-CN" altLang="en-US" sz="1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 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normal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 默认值，动画正向循环播放。 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reverse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 动画反向循环播放。 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 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alternate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动画交替循环播放，奇数次正向播放，偶数次反向播放。 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④ 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alternate-reverse'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动画反向交替循环播放，奇数次反向播放，偶数次正向播放。</a:t>
            </a:r>
          </a:p>
        </p:txBody>
      </p:sp>
    </p:spTree>
    <p:extLst>
      <p:ext uri="{BB962C8B-B14F-4D97-AF65-F5344CB8AC3E}">
        <p14:creationId xmlns:p14="http://schemas.microsoft.com/office/powerpoint/2010/main" val="3930661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属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1125538"/>
            <a:ext cx="10585176" cy="530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orResult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方法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表所示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07345284"/>
              </p:ext>
            </p:extLst>
          </p:nvPr>
        </p:nvGraphicFramePr>
        <p:xfrm>
          <a:off x="910630" y="2008394"/>
          <a:ext cx="10248872" cy="372565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838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10422">
                  <a:extLst>
                    <a:ext uri="{9D8B030D-6E8A-4147-A177-3AD203B41FA5}">
                      <a16:colId xmlns:a16="http://schemas.microsoft.com/office/drawing/2014/main" val="3045879152"/>
                    </a:ext>
                  </a:extLst>
                </a:gridCol>
              </a:tblGrid>
              <a:tr h="620943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1800" b="1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方法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b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说明</a:t>
                      </a:r>
                      <a:endParaRPr lang="zh-CN" sz="18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0943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play()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启动动画。动画会保留上一次的播放状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36583355"/>
                  </a:ext>
                </a:extLst>
              </a:tr>
              <a:tr h="620943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pause()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暂停动画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7363574"/>
                  </a:ext>
                </a:extLst>
              </a:tr>
              <a:tr h="620943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cancel()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取消动画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043665"/>
                  </a:ext>
                </a:extLst>
              </a:tr>
              <a:tr h="620943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reverse()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以相反的顺序播放动画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89164003"/>
                  </a:ext>
                </a:extLst>
              </a:tr>
              <a:tr h="620943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finish()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结束动画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87252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2899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属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10630" y="1125538"/>
            <a:ext cx="10585176" cy="530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orResult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事件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表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。 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59707725"/>
              </p:ext>
            </p:extLst>
          </p:nvPr>
        </p:nvGraphicFramePr>
        <p:xfrm>
          <a:off x="910630" y="2008394"/>
          <a:ext cx="10248872" cy="3104715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838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10422">
                  <a:extLst>
                    <a:ext uri="{9D8B030D-6E8A-4147-A177-3AD203B41FA5}">
                      <a16:colId xmlns:a16="http://schemas.microsoft.com/office/drawing/2014/main" val="3045879152"/>
                    </a:ext>
                  </a:extLst>
                </a:gridCol>
              </a:tblGrid>
              <a:tr h="620943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1800" b="1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事件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b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说明</a:t>
                      </a:r>
                      <a:endParaRPr lang="zh-CN" sz="18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0943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onFrame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接收到帧</a:t>
                      </a:r>
                      <a:r>
                        <a:rPr lang="zh-CN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时</a:t>
                      </a:r>
                      <a:r>
                        <a:rPr lang="zh-CN" altLang="en-US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触发</a:t>
                      </a:r>
                      <a:r>
                        <a:rPr lang="zh-CN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的</a:t>
                      </a: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事件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36583355"/>
                  </a:ext>
                </a:extLst>
              </a:tr>
              <a:tr h="620943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onFinish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</a:t>
                      </a:r>
                      <a:r>
                        <a:rPr lang="zh-CN" altLang="en-US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播放</a:t>
                      </a:r>
                      <a:r>
                        <a:rPr lang="zh-CN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完成时</a:t>
                      </a:r>
                      <a:r>
                        <a:rPr lang="zh-CN" altLang="en-US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触发</a:t>
                      </a:r>
                      <a:r>
                        <a:rPr lang="zh-CN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的</a:t>
                      </a: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事件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7363574"/>
                  </a:ext>
                </a:extLst>
              </a:tr>
              <a:tr h="620943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onCancel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被取消</a:t>
                      </a:r>
                      <a:r>
                        <a:rPr lang="zh-CN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时</a:t>
                      </a:r>
                      <a:r>
                        <a:rPr lang="zh-CN" altLang="en-US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触发</a:t>
                      </a:r>
                      <a:r>
                        <a:rPr lang="zh-CN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的</a:t>
                      </a: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事件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043665"/>
                  </a:ext>
                </a:extLst>
              </a:tr>
              <a:tr h="620943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onRepeat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重复播放</a:t>
                      </a:r>
                      <a:r>
                        <a:rPr lang="zh-CN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时</a:t>
                      </a:r>
                      <a:r>
                        <a:rPr lang="zh-CN" altLang="en-US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触发</a:t>
                      </a:r>
                      <a:r>
                        <a:rPr lang="zh-CN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的</a:t>
                      </a: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事件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89164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8022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属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799062" y="1989634"/>
            <a:ext cx="6192688" cy="3123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Frame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播放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续触发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它可以接收一个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gress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该参数表示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该值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设置的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gin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关，会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gin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渡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CN" sz="1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当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gin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gress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渡到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0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5020" y="1989634"/>
            <a:ext cx="2761597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9206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属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82638" y="1269554"/>
            <a:ext cx="8839947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演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or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旋转动画效果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3654234"/>
              </p:ext>
            </p:extLst>
          </p:nvPr>
        </p:nvGraphicFramePr>
        <p:xfrm>
          <a:off x="2926854" y="2350799"/>
          <a:ext cx="6529816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9" name="Visio" r:id="rId3" imgW="7630061" imgH="3514824" progId="Visio.Drawing.15">
                  <p:embed/>
                </p:oleObj>
              </mc:Choice>
              <mc:Fallback>
                <p:oleObj name="Visio" r:id="rId3" imgW="7630061" imgH="35148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6854" y="2350799"/>
                        <a:ext cx="6529816" cy="3024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5495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2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6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7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5031769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图像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帧动画的使用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实现图像帧动画效果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007418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2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814140" y="1972866"/>
            <a:ext cx="6177610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帧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种通过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逐帧播放图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实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效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技术，常用于制作简单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例如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载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购物车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ageAnimator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实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逐帧播放图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配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播放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数组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每张图像可以配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时长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6" name="Picture 7" descr="总结小人">
            <a:extLst>
              <a:ext uri="{FF2B5EF4-FFF2-40B4-BE49-F238E27FC236}">
                <a16:creationId xmlns:a16="http://schemas.microsoft.com/office/drawing/2014/main" id="{B6DA8452-0BB1-4A92-968E-A043641C5D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590" y="889620"/>
            <a:ext cx="4077405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圆角矩形标注 11">
            <a:extLst>
              <a:ext uri="{FF2B5EF4-FFF2-40B4-BE49-F238E27FC236}">
                <a16:creationId xmlns:a16="http://schemas.microsoft.com/office/drawing/2014/main" id="{06575A5B-724F-4573-9E80-68A788A2FC82}"/>
              </a:ext>
            </a:extLst>
          </p:cNvPr>
          <p:cNvSpPr/>
          <p:nvPr/>
        </p:nvSpPr>
        <p:spPr bwMode="auto">
          <a:xfrm rot="5400000">
            <a:off x="6295588" y="-42230"/>
            <a:ext cx="3127628" cy="6696743"/>
          </a:xfrm>
          <a:prstGeom prst="wedgeRoundRectCallout">
            <a:avLst/>
          </a:prstGeom>
          <a:noFill/>
          <a:ln w="2857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4718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2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39658" y="878795"/>
            <a:ext cx="6177610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ageAnimator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表所示。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41847760"/>
              </p:ext>
            </p:extLst>
          </p:nvPr>
        </p:nvGraphicFramePr>
        <p:xfrm>
          <a:off x="983200" y="1514607"/>
          <a:ext cx="10512606" cy="4867515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5951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17439">
                  <a:extLst>
                    <a:ext uri="{9D8B030D-6E8A-4147-A177-3AD203B41FA5}">
                      <a16:colId xmlns:a16="http://schemas.microsoft.com/office/drawing/2014/main" val="3045879152"/>
                    </a:ext>
                  </a:extLst>
                </a:gridCol>
              </a:tblGrid>
              <a:tr h="34768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属性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说明</a:t>
                      </a:r>
                      <a:endParaRPr lang="zh-CN" sz="16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535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images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图像帧信息集合，每一帧的帧信息包含图像路径、大小、位置和播放时长信息，不支持动态更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3129796"/>
                  </a:ext>
                </a:extLst>
              </a:tr>
              <a:tr h="34768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state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播放状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7301598"/>
                  </a:ext>
                </a:extLst>
              </a:tr>
              <a:tr h="69535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duration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动画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播放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时长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默认值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000ms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duration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时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表示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不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播放图像；值的改变只会在下一次循环开始时生效；当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images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中任意一帧图像设置了单独的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duration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后，该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属性无效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8104255"/>
                  </a:ext>
                </a:extLst>
              </a:tr>
              <a:tr h="69535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reverse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的播放顺序，默认值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false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表示从第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张图像播放到最后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张图像，当设置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true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时表示从最后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张图像播放到第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张图像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7723331"/>
                  </a:ext>
                </a:extLst>
              </a:tr>
              <a:tr h="104303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fixedSize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图像大小是否固定为组件大小，默认值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true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表示图像大小与组件大小一致，此时设置图像的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width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height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top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和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left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属性是无效的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；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当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false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时，表示每一张图像的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width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height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、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top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和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left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属性都要单独设置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043665"/>
                  </a:ext>
                </a:extLst>
              </a:tr>
              <a:tr h="34768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fillMode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开始前和结束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的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样式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89164003"/>
                  </a:ext>
                </a:extLst>
              </a:tr>
              <a:tr h="69535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iterations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播放次数，默认值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表示播放一次。若设置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-</a:t>
                      </a:r>
                      <a:r>
                        <a:rPr 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表示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无限次播放，若设置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时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表示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不播放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87252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66291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15308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目标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Target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083617" y="2146131"/>
            <a:ext cx="10051200" cy="688077"/>
            <a:chOff x="976532" y="1800499"/>
            <a:chExt cx="5454886" cy="515938"/>
          </a:xfrm>
        </p:grpSpPr>
        <p:sp>
          <p:nvSpPr>
            <p:cNvPr id="20" name="Pentagon 3"/>
            <p:cNvSpPr/>
            <p:nvPr/>
          </p:nvSpPr>
          <p:spPr bwMode="auto">
            <a:xfrm>
              <a:off x="976532" y="1800499"/>
              <a:ext cx="5454886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启动</a:t>
              </a:r>
              <a:r>
                <a:rPr lang="zh-CN" altLang="en-US" sz="20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服务器的方法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能够完成服务器的启动</a:t>
              </a:r>
            </a:p>
          </p:txBody>
        </p:sp>
        <p:sp>
          <p:nvSpPr>
            <p:cNvPr id="21" name="MH_Others_1"/>
            <p:cNvSpPr/>
            <p:nvPr/>
          </p:nvSpPr>
          <p:spPr bwMode="auto">
            <a:xfrm>
              <a:off x="980439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083181" y="3116353"/>
            <a:ext cx="10052585" cy="685961"/>
            <a:chOff x="978872" y="2570436"/>
            <a:chExt cx="5437064" cy="514351"/>
          </a:xfrm>
        </p:grpSpPr>
        <p:sp>
          <p:nvSpPr>
            <p:cNvPr id="23" name="Pentagon 5"/>
            <p:cNvSpPr/>
            <p:nvPr/>
          </p:nvSpPr>
          <p:spPr bwMode="auto">
            <a:xfrm>
              <a:off x="978872" y="2570436"/>
              <a:ext cx="5437064" cy="514350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使用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Network </a:t>
              </a:r>
              <a:r>
                <a:rPr lang="en-US" altLang="zh-CN" sz="2000" dirty="0" smtClean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Kit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发送网络请求的方法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使用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Network </a:t>
              </a:r>
              <a:r>
                <a:rPr lang="en-US" altLang="zh-CN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Kit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发送网络请求</a:t>
              </a:r>
            </a:p>
          </p:txBody>
        </p:sp>
        <p:sp>
          <p:nvSpPr>
            <p:cNvPr id="24" name="MH_Others_1"/>
            <p:cNvSpPr/>
            <p:nvPr/>
          </p:nvSpPr>
          <p:spPr bwMode="auto">
            <a:xfrm>
              <a:off x="983001" y="2570437"/>
              <a:ext cx="82550" cy="514350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1084566" y="4093321"/>
            <a:ext cx="10051200" cy="688077"/>
            <a:chOff x="976532" y="1800499"/>
            <a:chExt cx="5454886" cy="515938"/>
          </a:xfrm>
        </p:grpSpPr>
        <p:sp>
          <p:nvSpPr>
            <p:cNvPr id="26" name="Pentagon 3"/>
            <p:cNvSpPr/>
            <p:nvPr/>
          </p:nvSpPr>
          <p:spPr bwMode="auto">
            <a:xfrm>
              <a:off x="976532" y="1800499"/>
              <a:ext cx="5454886" cy="515937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使用</a:t>
              </a:r>
              <a:r>
                <a:rPr lang="en-US" altLang="zh-CN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Remote Communication Kit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发送网络请求的方法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使用</a:t>
              </a: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Remote</a:t>
              </a:r>
            </a:p>
            <a:p>
              <a:pPr>
                <a:lnSpc>
                  <a:spcPct val="120000"/>
                </a:lnSpc>
                <a:defRPr/>
              </a:pPr>
              <a:r>
                <a:rPr lang="en-US" altLang="zh-CN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Communication Kit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发送网络请求</a:t>
              </a:r>
            </a:p>
          </p:txBody>
        </p:sp>
        <p:sp>
          <p:nvSpPr>
            <p:cNvPr id="27" name="MH_Others_1"/>
            <p:cNvSpPr/>
            <p:nvPr/>
          </p:nvSpPr>
          <p:spPr bwMode="auto">
            <a:xfrm>
              <a:off x="980439" y="1800500"/>
              <a:ext cx="82550" cy="515937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1083616" y="5045973"/>
            <a:ext cx="10051201" cy="688077"/>
            <a:chOff x="982303" y="3338787"/>
            <a:chExt cx="5433120" cy="515938"/>
          </a:xfrm>
        </p:grpSpPr>
        <p:sp>
          <p:nvSpPr>
            <p:cNvPr id="35" name="Pentagon 6"/>
            <p:cNvSpPr/>
            <p:nvPr/>
          </p:nvSpPr>
          <p:spPr bwMode="auto">
            <a:xfrm>
              <a:off x="982303" y="3338787"/>
              <a:ext cx="5433120" cy="515938"/>
            </a:xfrm>
            <a:prstGeom prst="homePlat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  <a:defRPr/>
              </a:pP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      掌握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使用</a:t>
              </a:r>
              <a:r>
                <a:rPr lang="en-US" altLang="zh-CN" sz="2000" dirty="0" err="1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axios</a:t>
              </a:r>
              <a:r>
                <a:rPr lang="zh-CN" altLang="en-US" sz="20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发送网络请求的方法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，能够使用</a:t>
              </a:r>
              <a:r>
                <a:rPr lang="en-US" altLang="zh-CN" sz="2000" dirty="0" err="1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axios</a:t>
              </a:r>
              <a:r>
                <a:rPr lang="zh-CN" altLang="en-US" sz="2000" dirty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字魂58号-创中黑" panose="00000500000000000000" pitchFamily="2" charset="-122"/>
                </a:rPr>
                <a:t>发送网络请求</a:t>
              </a:r>
            </a:p>
          </p:txBody>
        </p:sp>
        <p:sp>
          <p:nvSpPr>
            <p:cNvPr id="36" name="MH_Others_1"/>
            <p:cNvSpPr/>
            <p:nvPr/>
          </p:nvSpPr>
          <p:spPr bwMode="auto">
            <a:xfrm>
              <a:off x="985222" y="3338787"/>
              <a:ext cx="82550" cy="515938"/>
            </a:xfrm>
            <a:custGeom>
              <a:avLst/>
              <a:gdLst>
                <a:gd name="connsiteX0" fmla="*/ 0 w 3276600"/>
                <a:gd name="connsiteY0" fmla="*/ 6311900 h 6311900"/>
                <a:gd name="connsiteX1" fmla="*/ 0 w 3276600"/>
                <a:gd name="connsiteY1" fmla="*/ 0 h 6311900"/>
                <a:gd name="connsiteX2" fmla="*/ 3276600 w 3276600"/>
                <a:gd name="connsiteY2" fmla="*/ 0 h 6311900"/>
                <a:gd name="connsiteX0-1" fmla="*/ 0 w 0"/>
                <a:gd name="connsiteY0-2" fmla="*/ 6311900 h 6311900"/>
                <a:gd name="connsiteX1-3" fmla="*/ 0 w 0"/>
                <a:gd name="connsiteY1-4" fmla="*/ 0 h 63119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</a:cxnLst>
              <a:rect l="l" t="t" r="r" b="b"/>
              <a:pathLst>
                <a:path h="6311900">
                  <a:moveTo>
                    <a:pt x="0" y="6311900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1369B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2500">
                <a:solidFill>
                  <a:schemeClr val="bg1">
                    <a:lumMod val="50000"/>
                  </a:schemeClr>
                </a:solidFill>
                <a:latin typeface="Source Han Sans K Bold" panose="020B0800000000000000" pitchFamily="34" charset="-128"/>
                <a:ea typeface="Source Han Sans K Bold" panose="020B0800000000000000" pitchFamily="34" charset="-128"/>
                <a:sym typeface="Source Han Sans K Bold" panose="020B0800000000000000" pitchFamily="34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90704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2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2638" y="1917626"/>
            <a:ext cx="9260004" cy="26314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取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。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ionStatus.Initia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默认值，表示动画处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。 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ionStatus.Running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表示动画处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播放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。 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ionStatus.Pause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表示动画处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暂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。 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④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ionStatus.Stopped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表示动画处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停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。</a:t>
            </a:r>
          </a:p>
        </p:txBody>
      </p:sp>
    </p:spTree>
    <p:extLst>
      <p:ext uri="{BB962C8B-B14F-4D97-AF65-F5344CB8AC3E}">
        <p14:creationId xmlns:p14="http://schemas.microsoft.com/office/powerpoint/2010/main" val="2665005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2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2638" y="1557586"/>
            <a:ext cx="10441160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lMode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的常用取值如下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 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lMode.Forward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默认值，表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执行期间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后一个关键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样式。 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lMode.Non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表示动画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执行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改变样式，动画播放完成后恢复初始样式。 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 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lMode.Backward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表示动画将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立即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个关键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样式，并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延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期间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样式。 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④ 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llMode.Both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表示动画将同时遵循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rward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ckwards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开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应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个关键帧的样式，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结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保持最后一个关键帧的样式。</a:t>
            </a:r>
          </a:p>
        </p:txBody>
      </p:sp>
    </p:spTree>
    <p:extLst>
      <p:ext uri="{BB962C8B-B14F-4D97-AF65-F5344CB8AC3E}">
        <p14:creationId xmlns:p14="http://schemas.microsoft.com/office/powerpoint/2010/main" val="3905301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2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图像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24582" y="1201978"/>
            <a:ext cx="10441160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演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使用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ageAnimator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购物车动画效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62770"/>
              </p:ext>
            </p:extLst>
          </p:nvPr>
        </p:nvGraphicFramePr>
        <p:xfrm>
          <a:off x="2852211" y="2133650"/>
          <a:ext cx="6702013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3" name="Visio" r:id="rId3" imgW="7496304" imgH="3639101" progId="Visio.Drawing.15">
                  <p:embed/>
                </p:oleObj>
              </mc:Choice>
              <mc:Fallback>
                <p:oleObj name="Visio" r:id="rId3" imgW="7496304" imgH="36391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2211" y="2133650"/>
                        <a:ext cx="6702013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6125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场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5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6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7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5031769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转场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动画的使用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实现转场动画效果 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71833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3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场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886146" y="1716678"/>
            <a:ext cx="5999534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场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种具有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滑过渡效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通常用于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面切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使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切换过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畅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以增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体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场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括：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场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现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失转场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、共享元素转场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Picture 7" descr="总结小人">
            <a:extLst>
              <a:ext uri="{FF2B5EF4-FFF2-40B4-BE49-F238E27FC236}">
                <a16:creationId xmlns:a16="http://schemas.microsoft.com/office/drawing/2014/main" id="{B6DA8452-0BB1-4A92-968E-A043641C5D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598" y="889620"/>
            <a:ext cx="4077405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圆角矩形标注 11">
            <a:extLst>
              <a:ext uri="{FF2B5EF4-FFF2-40B4-BE49-F238E27FC236}">
                <a16:creationId xmlns:a16="http://schemas.microsoft.com/office/drawing/2014/main" id="{06575A5B-724F-4573-9E80-68A788A2FC82}"/>
              </a:ext>
            </a:extLst>
          </p:cNvPr>
          <p:cNvSpPr/>
          <p:nvPr/>
        </p:nvSpPr>
        <p:spPr bwMode="auto">
          <a:xfrm rot="5400000">
            <a:off x="5763352" y="217620"/>
            <a:ext cx="4048084" cy="6552728"/>
          </a:xfrm>
          <a:prstGeom prst="wedgeRoundRectCallout">
            <a:avLst/>
          </a:prstGeom>
          <a:noFill/>
          <a:ln w="2857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0029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场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2638" y="1326486"/>
            <a:ext cx="10441160" cy="4478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．模态转场</a:t>
            </a:r>
            <a:r>
              <a:rPr lang="zh-CN" altLang="en-US" sz="2000" b="1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endParaRPr lang="en-US" altLang="zh-CN" sz="2000" b="1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000" b="1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态转场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种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界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覆盖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旧界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上，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旧界面不消失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转场方式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kUI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，能够实现弹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界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具有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态转场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常用属性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：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dContentCover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dShee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dMenu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dContextMenu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dPopup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</a:p>
        </p:txBody>
      </p:sp>
    </p:spTree>
    <p:extLst>
      <p:ext uri="{BB962C8B-B14F-4D97-AF65-F5344CB8AC3E}">
        <p14:creationId xmlns:p14="http://schemas.microsoft.com/office/powerpoint/2010/main" val="1056143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场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24582" y="1110462"/>
            <a:ext cx="10441160" cy="51937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dContentCover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 </a:t>
            </a:r>
            <a:endParaRPr lang="zh-CN" altLang="en-US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dContentCover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将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屏模态界面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绑定到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，可以控制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屏模态界面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显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隐藏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语法格式如下。 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Show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指定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显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屏模态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界面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ilder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屏模态界面的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tions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全屏模态界面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选属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中用于设置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渡动画效果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是</a:t>
            </a: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alTransition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它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选值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sz="5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alTransition.NON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无动画过渡。 </a:t>
            </a: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alTransition.DEFAUL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上下切换过渡。 </a:t>
            </a: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alTransition.ALPH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透明渐变过渡。 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2490757" y="2555189"/>
            <a:ext cx="6804755" cy="50783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dContentCover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sShow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builder, options)</a:t>
            </a:r>
          </a:p>
        </p:txBody>
      </p:sp>
    </p:spTree>
    <p:extLst>
      <p:ext uri="{BB962C8B-B14F-4D97-AF65-F5344CB8AC3E}">
        <p14:creationId xmlns:p14="http://schemas.microsoft.com/office/powerpoint/2010/main" val="1708578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场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24582" y="1342717"/>
            <a:ext cx="10441160" cy="4478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dSheet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 </a:t>
            </a:r>
            <a:endParaRPr lang="zh-CN" altLang="en-US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dSheet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将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半屏模态界面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绑定到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，可以控制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半屏模态界面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显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隐藏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语法格式如下。 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Show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指定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显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半屏模态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界面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5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ilder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半屏模态界面的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5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tions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半屏模态界面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选属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中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括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eight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半屏模态高度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、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Clos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显示关闭图标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、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agBar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显示控制条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、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tl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半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屏模态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板的标题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等属性。 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2490757" y="2869961"/>
            <a:ext cx="6804755" cy="45890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dShee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sShow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builder, options) </a:t>
            </a:r>
          </a:p>
        </p:txBody>
      </p:sp>
    </p:spTree>
    <p:extLst>
      <p:ext uri="{BB962C8B-B14F-4D97-AF65-F5344CB8AC3E}">
        <p14:creationId xmlns:p14="http://schemas.microsoft.com/office/powerpoint/2010/main" val="3010927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场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24582" y="1342717"/>
            <a:ext cx="10441160" cy="40626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dMenu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 </a:t>
            </a:r>
            <a:endParaRPr lang="zh-CN" altLang="en-US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dMenu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绑定菜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可以控制菜单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显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隐藏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语法格式如下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Show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定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显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菜单，目前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支持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向数据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绑定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sz="5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定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菜单项图标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本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或者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定义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5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tion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配置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出菜单的参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包括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tl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菜单标题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、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InSubWindow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在子窗口中显示菜单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等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。 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2490757" y="2594164"/>
            <a:ext cx="6804755" cy="45890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dMenu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sShow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content, options) </a:t>
            </a:r>
          </a:p>
        </p:txBody>
      </p:sp>
    </p:spTree>
    <p:extLst>
      <p:ext uri="{BB962C8B-B14F-4D97-AF65-F5344CB8AC3E}">
        <p14:creationId xmlns:p14="http://schemas.microsoft.com/office/powerpoint/2010/main" val="3244763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场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38622" y="1197546"/>
            <a:ext cx="10873208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dContextMenu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 </a:t>
            </a:r>
            <a:endParaRPr lang="zh-CN" altLang="en-US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dContextMenu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绑定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下文菜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它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dMenu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区别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dContextMenu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绑定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菜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般是通过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按屏幕操作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右击操作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的，而</a:t>
            </a: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dMenu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绑定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菜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般是通过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击屏幕操作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击操作触发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。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dContextMenu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语法格式如下。 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Shown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指定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显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下文菜单，目前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支持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向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绑定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定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菜单项图标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本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组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或者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定义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tions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出菜单的参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括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cemen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菜单显示的位置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、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rowOffse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菜单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水平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偏移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菜单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顶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垂直偏移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等属性。 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2818843" y="3717826"/>
            <a:ext cx="6804755" cy="45890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dContextMenu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sShown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content, options) </a:t>
            </a:r>
          </a:p>
        </p:txBody>
      </p:sp>
    </p:spTree>
    <p:extLst>
      <p:ext uri="{BB962C8B-B14F-4D97-AF65-F5344CB8AC3E}">
        <p14:creationId xmlns:p14="http://schemas.microsoft.com/office/powerpoint/2010/main" val="1682857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Placeholder 4"/>
          <p:cNvSpPr txBox="1"/>
          <p:nvPr/>
        </p:nvSpPr>
        <p:spPr>
          <a:xfrm>
            <a:off x="383260" y="572758"/>
            <a:ext cx="4775842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章节概述</a:t>
            </a:r>
            <a:r>
              <a:rPr lang="en-US" altLang="zh-CN" b="1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Summary</a:t>
            </a:r>
            <a:endParaRPr lang="en-GB" altLang="zh-CN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7" name="TextBox 35"/>
          <p:cNvSpPr txBox="1">
            <a:spLocks noChangeArrowheads="1"/>
          </p:cNvSpPr>
          <p:nvPr/>
        </p:nvSpPr>
        <p:spPr bwMode="auto">
          <a:xfrm>
            <a:off x="910630" y="2565698"/>
            <a:ext cx="10269847" cy="1969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鸿蒙应用开发中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请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两个常见的功能。通过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鸿蒙应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I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流畅的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增强用户对应用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互体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满意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同时也能够有效地引导用户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操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解应用功能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通过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鸿蒙应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请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，可以使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鸿蒙应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通过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从而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上服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本节将对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请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详细讲解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2619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场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38622" y="1398176"/>
            <a:ext cx="10873208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dPopup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 </a:t>
            </a:r>
            <a:endParaRPr lang="zh-CN" altLang="en-US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dPopup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绑定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气泡提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一种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气泡样式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示框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该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示框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常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某个组件进行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说明。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dPopup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语法格式如下。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示框显示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pup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配置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出气泡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包括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ssag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示内容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、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owInSubWindow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在子窗口中显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、</a:t>
            </a: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xtColor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本颜色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、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on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体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。 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2818843" y="3126368"/>
            <a:ext cx="6804755" cy="45890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indPopu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show, popup) </a:t>
            </a:r>
          </a:p>
        </p:txBody>
      </p:sp>
    </p:spTree>
    <p:extLst>
      <p:ext uri="{BB962C8B-B14F-4D97-AF65-F5344CB8AC3E}">
        <p14:creationId xmlns:p14="http://schemas.microsoft.com/office/powerpoint/2010/main" val="3598427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场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40220" y="1269554"/>
            <a:ext cx="1087320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以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ndContentCover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例演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场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方法，实现显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广告倒计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果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8938858"/>
              </p:ext>
            </p:extLst>
          </p:nvPr>
        </p:nvGraphicFramePr>
        <p:xfrm>
          <a:off x="3055533" y="2277666"/>
          <a:ext cx="6642581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" name="Visio" r:id="rId3" imgW="7630061" imgH="4048202" progId="Visio.Drawing.15">
                  <p:embed/>
                </p:oleObj>
              </mc:Choice>
              <mc:Fallback>
                <p:oleObj name="Visio" r:id="rId3" imgW="7630061" imgH="404820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5533" y="2277666"/>
                        <a:ext cx="6642581" cy="3528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9589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场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40220" y="981522"/>
            <a:ext cx="10411570" cy="20544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．出现</a:t>
            </a:r>
            <a:r>
              <a:rPr lang="en-US" altLang="zh-CN" sz="2000" b="1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b="1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失转场</a:t>
            </a:r>
            <a:r>
              <a:rPr lang="zh-CN" altLang="en-US" sz="2000" b="1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endParaRPr lang="en-US" altLang="zh-CN" sz="2000" b="1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500" b="1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ition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在一个组件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者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失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添加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效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该属性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收</a:t>
            </a: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itionEffect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为参数，该实例用于指定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场效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通过调用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itionEffec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静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可以创建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itionEffect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这些静态方法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50660308"/>
              </p:ext>
            </p:extLst>
          </p:nvPr>
        </p:nvGraphicFramePr>
        <p:xfrm>
          <a:off x="940220" y="3213770"/>
          <a:ext cx="10512606" cy="3096345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0586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53964">
                  <a:extLst>
                    <a:ext uri="{9D8B030D-6E8A-4147-A177-3AD203B41FA5}">
                      <a16:colId xmlns:a16="http://schemas.microsoft.com/office/drawing/2014/main" val="3045879152"/>
                    </a:ext>
                  </a:extLst>
                </a:gridCol>
              </a:tblGrid>
              <a:tr h="442335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方法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说明</a:t>
                      </a:r>
                      <a:endParaRPr lang="zh-CN" sz="16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335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opacity()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组件转场时的不透明度效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3129796"/>
                  </a:ext>
                </a:extLst>
              </a:tr>
              <a:tr h="442335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translate()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组件转场时的平移效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7301598"/>
                  </a:ext>
                </a:extLst>
              </a:tr>
              <a:tr h="442335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scale()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组件转场时的缩放效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8104255"/>
                  </a:ext>
                </a:extLst>
              </a:tr>
              <a:tr h="442335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rotate()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组件转场时的旋转效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7723331"/>
                  </a:ext>
                </a:extLst>
              </a:tr>
              <a:tr h="442335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move()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指定组件转场时从屏幕边缘滑入或向屏幕边缘滑出的效果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043665"/>
                  </a:ext>
                </a:extLst>
              </a:tr>
              <a:tr h="442335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asymmetric()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指定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非对称的转场效果，即出现和消失采用不同的转场效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89164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8512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场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25706" y="1064700"/>
            <a:ext cx="10411570" cy="53091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acity()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参数表示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透明度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取值范围为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透明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全透明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5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late()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参数是一个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含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选属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对象，其中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轴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移距离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轴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移距离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轴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移距离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5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ale()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参数是一个包含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选属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对象，具体如下。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轴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放倍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当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&gt;1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沿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轴方向放大，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=1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保持不变，当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≤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&lt;1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沿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轴方向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小，当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&lt;0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沿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轴翻转并缩放。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轴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放倍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当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&gt;1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沿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轴方向放大，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=1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保持不变，当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≤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&lt;1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沿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轴方向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小，当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&lt;0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沿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轴翻转并缩放。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轴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放倍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当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&gt;1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沿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轴方向放大，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=1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保持不变，当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≤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&lt;1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沿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轴方向缩小，当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&lt;0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沿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轴翻转并缩放。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en-US" altLang="zh-CN" sz="18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enterX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变换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心点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轴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坐标。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en-US" altLang="zh-CN" sz="18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enterY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变换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心点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轴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坐标。</a:t>
            </a:r>
          </a:p>
        </p:txBody>
      </p:sp>
    </p:spTree>
    <p:extLst>
      <p:ext uri="{BB962C8B-B14F-4D97-AF65-F5344CB8AC3E}">
        <p14:creationId xmlns:p14="http://schemas.microsoft.com/office/powerpoint/2010/main" val="3922056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场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25932" y="1053530"/>
            <a:ext cx="10627594" cy="42934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④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tate()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个包含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属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中最常用的是必选属性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gl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它表示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旋转角度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取值为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表示沿旋转轴方向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时针转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取值为负时表示沿旋转轴方向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逆时针</a:t>
            </a: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动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值可为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mber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ing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例如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0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'90deg'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代表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0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8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⑤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ve()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有一个参数，该参数有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选值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具体如下。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itionEdge.TOP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屏幕的上边缘。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itionEdge.BOTTOM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屏幕的下边缘。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itionEdge.START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屏幕的左边缘。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itionEdge.END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屏幕的右边缘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⑥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ymmetric()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两个参数，第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参数表示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现时的转场效果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第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参数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失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的转场效果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633102" y="5662859"/>
            <a:ext cx="9344931" cy="743845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6" name="流程图: 资料带 5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434114" y="5427058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109672" y="5808220"/>
            <a:ext cx="886836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不调用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symmetric()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方法，则默认情况下消失时的转场效果与出现时的转场效果完全相反。</a:t>
            </a:r>
          </a:p>
        </p:txBody>
      </p:sp>
    </p:spTree>
    <p:extLst>
      <p:ext uri="{BB962C8B-B14F-4D97-AF65-F5344CB8AC3E}">
        <p14:creationId xmlns:p14="http://schemas.microsoft.com/office/powerpoint/2010/main" val="2174189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场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54734" y="1187235"/>
            <a:ext cx="10351895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itionEffect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提供了一些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静态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用于使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设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场效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这些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静态属性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是</a:t>
            </a: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itionEffect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具体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表所示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96249350"/>
              </p:ext>
            </p:extLst>
          </p:nvPr>
        </p:nvGraphicFramePr>
        <p:xfrm>
          <a:off x="940220" y="2493688"/>
          <a:ext cx="10482523" cy="3312371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052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29772">
                  <a:extLst>
                    <a:ext uri="{9D8B030D-6E8A-4147-A177-3AD203B41FA5}">
                      <a16:colId xmlns:a16="http://schemas.microsoft.com/office/drawing/2014/main" val="3045879152"/>
                    </a:ext>
                  </a:extLst>
                </a:gridCol>
              </a:tblGrid>
              <a:tr h="63077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1800" b="1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属性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b="1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说明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077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IDENTITY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禁用转场效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3129796"/>
                  </a:ext>
                </a:extLst>
              </a:tr>
              <a:tr h="63077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OPACITY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altLang="en-US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指定</a:t>
                      </a: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不透明度为</a:t>
                      </a:r>
                      <a:r>
                        <a:rPr lang="en-US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的转场效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7301598"/>
                  </a:ext>
                </a:extLst>
              </a:tr>
              <a:tr h="63077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SLIDE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altLang="en-US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指定</a:t>
                      </a: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出现时从左侧滑入、消失时从右侧滑出的转场效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8104255"/>
                  </a:ext>
                </a:extLst>
              </a:tr>
              <a:tr h="78929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SLIDE_SWITCH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8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指定</a:t>
                      </a: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出现时从右侧先缩小再放大滑入、消失时从左侧先缩小再放大滑出的转场效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77233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80126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场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54734" y="1426882"/>
            <a:ext cx="10351895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itionEffect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方法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表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05431168"/>
              </p:ext>
            </p:extLst>
          </p:nvPr>
        </p:nvGraphicFramePr>
        <p:xfrm>
          <a:off x="954734" y="2565698"/>
          <a:ext cx="10512606" cy="1641783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0586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53964">
                  <a:extLst>
                    <a:ext uri="{9D8B030D-6E8A-4147-A177-3AD203B41FA5}">
                      <a16:colId xmlns:a16="http://schemas.microsoft.com/office/drawing/2014/main" val="3045879152"/>
                    </a:ext>
                  </a:extLst>
                </a:gridCol>
              </a:tblGrid>
              <a:tr h="547261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b="1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方法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b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说明</a:t>
                      </a:r>
                      <a:endParaRPr lang="zh-CN" sz="18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combine()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通过组合的方式实现多种转场效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3129796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animation()</a:t>
                      </a:r>
                      <a:endParaRPr lang="zh-CN" sz="18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指定组件转场的动画参数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73015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67537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场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40220" y="1527383"/>
            <a:ext cx="10351895" cy="40626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①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bine()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要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合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场效果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该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场效果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与调用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bine()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果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并，例如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.combine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B)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将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场效果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场效果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并。该方法的返回值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合并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场效果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zh-CN" altLang="en-US" sz="1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ion()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个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参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该对象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属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。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uration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播放时长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默认值为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单位为毫秒。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mpo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播放速度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值越大则动画播放越快，值越小则播放越慢，默认值为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值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表示无动画效果。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urv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曲线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默认值为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urve.EaseInOu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表示动画以低速开始和结束。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lay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动画延迟播放时间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默认值为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单位为毫秒，默认不延时播放。 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terations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播放次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默认值为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设置为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1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表示无限次播放，设置为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播放。</a:t>
            </a:r>
          </a:p>
        </p:txBody>
      </p:sp>
    </p:spTree>
    <p:extLst>
      <p:ext uri="{BB962C8B-B14F-4D97-AF65-F5344CB8AC3E}">
        <p14:creationId xmlns:p14="http://schemas.microsoft.com/office/powerpoint/2010/main" val="132501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场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40220" y="1388385"/>
            <a:ext cx="1035189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演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ition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方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实现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种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场效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合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分别是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透明度效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旋转效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移效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示例代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687675" y="2853730"/>
            <a:ext cx="8856983" cy="2169825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.transition(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ansitionEffect.OPACITY.animation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{ duration: 1000 })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.combine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ansitionEffect.rotat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{ angle: -180 }))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.combine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ansitionEffect.move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ansitionEdge.TOP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)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782011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场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40220" y="1507644"/>
            <a:ext cx="1035189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演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ition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场效果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8696919"/>
              </p:ext>
            </p:extLst>
          </p:nvPr>
        </p:nvGraphicFramePr>
        <p:xfrm>
          <a:off x="1270670" y="2781722"/>
          <a:ext cx="9691490" cy="2013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7" name="Visio" r:id="rId3" imgW="16411852" imgH="3410170" progId="Visio.Drawing.15">
                  <p:embed/>
                </p:oleObj>
              </mc:Choice>
              <mc:Fallback>
                <p:oleObj name="Visio" r:id="rId3" imgW="16411852" imgH="34101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670" y="2781722"/>
                        <a:ext cx="9691490" cy="20133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4568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27" name="组合 26"/>
          <p:cNvGrpSpPr/>
          <p:nvPr/>
        </p:nvGrpSpPr>
        <p:grpSpPr>
          <a:xfrm>
            <a:off x="3119265" y="2512572"/>
            <a:ext cx="1192190" cy="613062"/>
            <a:chOff x="2215144" y="982844"/>
            <a:chExt cx="1244730" cy="842780"/>
          </a:xfrm>
        </p:grpSpPr>
        <p:sp>
          <p:nvSpPr>
            <p:cNvPr id="28" name="平行四边形 27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9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8.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3106774" y="3412236"/>
            <a:ext cx="1192190" cy="613061"/>
            <a:chOff x="2215144" y="2033848"/>
            <a:chExt cx="1244730" cy="842781"/>
          </a:xfrm>
        </p:grpSpPr>
        <p:sp>
          <p:nvSpPr>
            <p:cNvPr id="55" name="平行四边形 54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6" name="文本框 10"/>
            <p:cNvSpPr txBox="1"/>
            <p:nvPr/>
          </p:nvSpPr>
          <p:spPr>
            <a:xfrm>
              <a:off x="2393075" y="2066405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8.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4024817" y="2490393"/>
            <a:ext cx="5142331" cy="613062"/>
            <a:chOff x="4315150" y="953426"/>
            <a:chExt cx="3857250" cy="540057"/>
          </a:xfrm>
        </p:grpSpPr>
        <p:sp>
          <p:nvSpPr>
            <p:cNvPr id="58" name="矩形 57"/>
            <p:cNvSpPr/>
            <p:nvPr/>
          </p:nvSpPr>
          <p:spPr>
            <a:xfrm>
              <a:off x="4841196" y="1070176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动画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9" name="平行四边形 58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012326" y="3390065"/>
            <a:ext cx="5142331" cy="613062"/>
            <a:chOff x="4315150" y="1647579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764329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网络请求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103588" y="4328900"/>
            <a:ext cx="1192190" cy="613062"/>
            <a:chOff x="2215144" y="982844"/>
            <a:chExt cx="1244730" cy="842780"/>
          </a:xfrm>
        </p:grpSpPr>
        <p:sp>
          <p:nvSpPr>
            <p:cNvPr id="64" name="平行四边形 63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8.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4009140" y="4306721"/>
            <a:ext cx="5142331" cy="613062"/>
            <a:chOff x="4315150" y="953426"/>
            <a:chExt cx="3857250" cy="540057"/>
          </a:xfrm>
        </p:grpSpPr>
        <p:sp>
          <p:nvSpPr>
            <p:cNvPr id="70" name="矩形 69"/>
            <p:cNvSpPr/>
            <p:nvPr/>
          </p:nvSpPr>
          <p:spPr>
            <a:xfrm>
              <a:off x="4841196" y="1057390"/>
              <a:ext cx="2827147" cy="332129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阶段案例</a:t>
              </a:r>
              <a:r>
                <a:rPr lang="en-US" altLang="zh-CN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——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外卖点餐页面</a:t>
              </a:r>
              <a:endPara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71" name="平行四边形 70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97669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场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99895" y="1197546"/>
            <a:ext cx="10351895" cy="4478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．共享元素转场动画 </a:t>
            </a:r>
            <a:endParaRPr lang="en-US" altLang="zh-CN" sz="2000" b="1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zh-CN" altLang="en-US" sz="5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转场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指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切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将两个页面中相同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元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切换过程中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完成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从而营造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渡效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其中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元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指两个页面中需要添加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渡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zh-CN" altLang="en-US" sz="5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元素转场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aredTransition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，其语法格式如下。 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于将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识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元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当两个页面存在具有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同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元素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即可实现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元素转场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687674" y="3989422"/>
            <a:ext cx="8856983" cy="45890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haredTransition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id, options) </a:t>
            </a:r>
          </a:p>
        </p:txBody>
      </p:sp>
    </p:spTree>
    <p:extLst>
      <p:ext uri="{BB962C8B-B14F-4D97-AF65-F5344CB8AC3E}">
        <p14:creationId xmlns:p14="http://schemas.microsoft.com/office/powerpoint/2010/main" val="2068904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场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56353" y="1140052"/>
            <a:ext cx="1035189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tions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个用于设置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对象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属性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。 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96909323"/>
              </p:ext>
            </p:extLst>
          </p:nvPr>
        </p:nvGraphicFramePr>
        <p:xfrm>
          <a:off x="954734" y="1989634"/>
          <a:ext cx="10512606" cy="3830827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7560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56510">
                  <a:extLst>
                    <a:ext uri="{9D8B030D-6E8A-4147-A177-3AD203B41FA5}">
                      <a16:colId xmlns:a16="http://schemas.microsoft.com/office/drawing/2014/main" val="3045879152"/>
                    </a:ext>
                  </a:extLst>
                </a:gridCol>
              </a:tblGrid>
              <a:tr h="54726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属性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说明</a:t>
                      </a:r>
                      <a:endParaRPr lang="zh-CN" sz="16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duration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共享元素转场动画播放时长，默认值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000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单位为毫秒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4010356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curve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共享元素转场动画曲线，默认值为</a:t>
                      </a:r>
                      <a:r>
                        <a:rPr lang="en-US" sz="16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Curve.Linear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表示动画从头到尾的速度都是相同的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38808022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delay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共享元素转场动画延迟执行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的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时间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。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默认值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0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表示不延迟播放，单位为毫秒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47675940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otionPath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运动路径信息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69798866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zIndex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en-US" sz="1600" i="1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z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轴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3129796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type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spcAft>
                          <a:spcPts val="0"/>
                        </a:spcAft>
                      </a:pP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用于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设置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动画类型 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73015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3618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场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0630" y="951366"/>
            <a:ext cx="10585176" cy="39472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tionPath</a:t>
            </a: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可选值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。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algn="just">
              <a:lnSpc>
                <a:spcPct val="150000"/>
              </a:lnSpc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th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用于设置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algn="just">
              <a:lnSpc>
                <a:spcPct val="150000"/>
              </a:lnSpc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om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用于设置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起始值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algn="just">
              <a:lnSpc>
                <a:spcPct val="150000"/>
              </a:lnSpc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用于设置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径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止值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algn="just">
              <a:lnSpc>
                <a:spcPct val="150000"/>
              </a:lnSpc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④ 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tatabl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表示是否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跟随路径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旋转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默认值为</a:t>
            </a:r>
            <a:r>
              <a:rPr lang="en-US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ls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表示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旋转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8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zh-CN" altLang="en-US" sz="5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</a:t>
            </a: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可选值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。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algn="just">
              <a:lnSpc>
                <a:spcPct val="150000"/>
              </a:lnSpc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 </a:t>
            </a:r>
            <a:r>
              <a:rPr lang="en-US" altLang="zh-CN" sz="18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aredTransitionEffectType.Exchang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默认值，表示将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页面元素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动到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页面</a:t>
            </a: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素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置并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适当缩放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algn="just">
              <a:lnSpc>
                <a:spcPct val="150000"/>
              </a:lnSpc>
            </a:pP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</a:t>
            </a:r>
            <a:r>
              <a:rPr lang="en-US" altLang="zh-CN" sz="18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aredTransitionEffectType.Static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表示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页面元素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位置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持不变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可以配置</a:t>
            </a:r>
            <a:r>
              <a:rPr lang="zh-CN" altLang="en-US" sz="18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透明度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。</a:t>
            </a:r>
            <a:r>
              <a:rPr lang="zh-CN" altLang="en-US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846734" y="5548178"/>
            <a:ext cx="8875061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ype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值为</a:t>
            </a:r>
            <a:r>
              <a:rPr lang="en-US" altLang="zh-CN" sz="1800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aredTransitionEffectType.Exchange</a:t>
            </a: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tionPath</a:t>
            </a: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才会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效。</a:t>
            </a:r>
          </a:p>
        </p:txBody>
      </p:sp>
      <p:sp>
        <p:nvSpPr>
          <p:cNvPr id="7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311128" y="5351931"/>
            <a:ext cx="9666108" cy="916327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8" name="流程图: 资料带 7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112140" y="5116130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68278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转场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68686" y="1714992"/>
            <a:ext cx="10585176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演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使用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aredTransition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跳转时放大图像的转场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果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966802"/>
              </p:ext>
            </p:extLst>
          </p:nvPr>
        </p:nvGraphicFramePr>
        <p:xfrm>
          <a:off x="3848821" y="2637706"/>
          <a:ext cx="4824905" cy="2402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2" name="Visio" r:id="rId3" imgW="3086470" imgH="1543050" progId="Visio.Drawing.15">
                  <p:embed/>
                </p:oleObj>
              </mc:Choice>
              <mc:Fallback>
                <p:oleObj name="Visio" r:id="rId3" imgW="3086470" imgH="15430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8821" y="2637706"/>
                        <a:ext cx="4824905" cy="24027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5864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网络请求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03816" y="2925738"/>
            <a:ext cx="2088232" cy="1015663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60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</a:t>
            </a:r>
            <a:endParaRPr lang="en-US" altLang="en-GB" sz="60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27461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申请网络权限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5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6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7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5031769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网络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权限的申请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按需申请网络权限 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85414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申请网络权限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015086" y="1989634"/>
            <a:ext cx="554461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鸿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有严格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权限管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以确保应用合理地使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项权限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若应用需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请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需要申请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权限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在正式学习如何申请网络权限之前，介绍一下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鸿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限机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5" name="Picture 7" descr="总结小人">
            <a:extLst>
              <a:ext uri="{FF2B5EF4-FFF2-40B4-BE49-F238E27FC236}">
                <a16:creationId xmlns:a16="http://schemas.microsoft.com/office/drawing/2014/main" id="{B6DA8452-0BB1-4A92-968E-A043641C5D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598" y="889620"/>
            <a:ext cx="4077405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圆角矩形标注 11">
            <a:extLst>
              <a:ext uri="{FF2B5EF4-FFF2-40B4-BE49-F238E27FC236}">
                <a16:creationId xmlns:a16="http://schemas.microsoft.com/office/drawing/2014/main" id="{06575A5B-724F-4573-9E80-68A788A2FC82}"/>
              </a:ext>
            </a:extLst>
          </p:cNvPr>
          <p:cNvSpPr/>
          <p:nvPr/>
        </p:nvSpPr>
        <p:spPr bwMode="auto">
          <a:xfrm rot="5400000">
            <a:off x="6498508" y="-214428"/>
            <a:ext cx="2535916" cy="6336704"/>
          </a:xfrm>
          <a:prstGeom prst="wedgeRoundRectCallout">
            <a:avLst/>
          </a:prstGeom>
          <a:noFill/>
          <a:ln w="2857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8909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申请网络权限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39658" y="1385672"/>
            <a:ext cx="10556148" cy="43858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鸿蒙开发文档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说明，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者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开发应用时进行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限申请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遵循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下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5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 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包括应用引用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方库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所需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限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必须在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文件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try/</a:t>
            </a: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main/module.json5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中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严格按照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限开发指导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逐个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声明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5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限申请满足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化原则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禁止申请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必要的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废弃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限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应用申请过多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限会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起用户对应用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担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及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体验变差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也会影响到应用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率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留存率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5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申请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权限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必须填写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限使用理由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敏感权限通常是指与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隐私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密切相关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权限，包括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理位置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机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麦克风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历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身运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身体传感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音乐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图片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视频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权限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5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④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权限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须在对应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功能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前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申请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满足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隐私最小化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求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5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⑤ 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拒绝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授予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个权限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，应用与此权限无关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业务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应能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常使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4225855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申请网络权限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82638" y="1822966"/>
            <a:ext cx="10424122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授权方式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不同，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限类型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分为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ystem_gran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授权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和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_gran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授权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具体介绍如下。 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ystem_gran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在该类型的权限许可下，应用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访问不涉及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或设备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；应用被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允许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对操作系统和其他应用产生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影响可控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_gran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在该类型的权限许可下，应用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访问涉及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或设备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信息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应用被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允许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可能对操作系统或者其他应用产生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严重影响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046951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申请网络权限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2638" y="2061642"/>
            <a:ext cx="10424122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ystem_grant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限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8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_grant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限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申请方式上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别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。 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5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 对于申请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ystem_grant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限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应用，操作系统会在用户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应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自动把相应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限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授予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5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对于申请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_grant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限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应用，不仅需要在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包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申请权限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还需要在应用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时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窗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方式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用户授权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在用户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手动允许授权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，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才会真正获取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应权限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而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功访问并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549132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动画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03816" y="2925738"/>
            <a:ext cx="2088232" cy="1015663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60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</a:t>
            </a:r>
            <a:endParaRPr lang="en-US" altLang="en-GB" sz="60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18256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申请网络权限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99675" y="1009426"/>
            <a:ext cx="10466609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鸿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权限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于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ystem_grant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权限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申请方式比较简单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需要向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起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可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该权限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若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申请网络权限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可以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try/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main/module.json5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dule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添加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申请网络权限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代码，示例代码如下。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804487" y="2723100"/>
            <a:ext cx="8856983" cy="3367397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Permissions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: [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{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"name": "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hos.permission.INTERNET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},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{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  "name": "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hos.permission.GET_NETWORK_INFO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}</a:t>
            </a:r>
          </a:p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1950416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2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启动服务器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5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6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7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5031769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启动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服务器的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完成服务器的启动 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97335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2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启动服务器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3" name="Picture 7" descr="总结小人">
            <a:extLst>
              <a:ext uri="{FF2B5EF4-FFF2-40B4-BE49-F238E27FC236}">
                <a16:creationId xmlns:a16="http://schemas.microsoft.com/office/drawing/2014/main" id="{B6DA8452-0BB1-4A92-968E-A043641C5D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590" y="889620"/>
            <a:ext cx="4077405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圆角矩形标注 11">
            <a:extLst>
              <a:ext uri="{FF2B5EF4-FFF2-40B4-BE49-F238E27FC236}">
                <a16:creationId xmlns:a16="http://schemas.microsoft.com/office/drawing/2014/main" id="{06575A5B-724F-4573-9E80-68A788A2FC82}"/>
              </a:ext>
            </a:extLst>
          </p:cNvPr>
          <p:cNvSpPr/>
          <p:nvPr/>
        </p:nvSpPr>
        <p:spPr bwMode="auto">
          <a:xfrm rot="5400000">
            <a:off x="6511898" y="-386910"/>
            <a:ext cx="2895956" cy="7041708"/>
          </a:xfrm>
          <a:prstGeom prst="wedgeRoundRectCallout">
            <a:avLst/>
          </a:prstGeom>
          <a:noFill/>
          <a:ln w="2857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765175" y="1989634"/>
            <a:ext cx="6355515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想学习如何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网络请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需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准备一个可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收网络请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课程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套源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提供了一个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de.js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双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启动服务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ba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可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启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。</a:t>
            </a:r>
          </a:p>
        </p:txBody>
      </p:sp>
    </p:spTree>
    <p:extLst>
      <p:ext uri="{BB962C8B-B14F-4D97-AF65-F5344CB8AC3E}">
        <p14:creationId xmlns:p14="http://schemas.microsoft.com/office/powerpoint/2010/main" val="3632870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2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启动服务器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2638" y="1625318"/>
            <a:ext cx="609282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启动成功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，会出现如下信息。 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730204" y="2632616"/>
            <a:ext cx="8856983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server running at http://192.168.1.100:3000 </a:t>
            </a:r>
          </a:p>
        </p:txBody>
      </p:sp>
      <p:sp>
        <p:nvSpPr>
          <p:cNvPr id="8" name="矩形 7"/>
          <p:cNvSpPr/>
          <p:nvPr/>
        </p:nvSpPr>
        <p:spPr>
          <a:xfrm>
            <a:off x="1751734" y="4773350"/>
            <a:ext cx="8875061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述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中的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2.168.1.100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不固定的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我们应以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己的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准。</a:t>
            </a:r>
          </a:p>
        </p:txBody>
      </p:sp>
      <p:sp>
        <p:nvSpPr>
          <p:cNvPr id="10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325642" y="4601699"/>
            <a:ext cx="9666108" cy="920641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11" name="流程图: 资料带 10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126654" y="4365898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8767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2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启动服务器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54172" y="1125538"/>
            <a:ext cx="9361040" cy="50090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。 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5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 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所有数据的接口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://192.168.1.100:3000/studen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"name":"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明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,"age":18}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5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指定字段数据的接口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://192.168.1.100:3000/student?field=name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明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5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 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交数据的接口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://192.168.1.100:3000/studen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体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"name":"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明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,"age":18}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：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{"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ssage":"Data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aved successfully"}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776151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5815611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etwork Ki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6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7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5031769" cy="1719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使用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Network Kit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发送网络请求的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使用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Network Kit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发送网络请求 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769498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5815611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etwork Ki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813576" y="1892698"/>
            <a:ext cx="6092825" cy="240065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twork 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it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又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被称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服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它主要提供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pertext Transfer Protoco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超文本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议）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请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Socke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cke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连接管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及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DN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lticast DNS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多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播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N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，其中最常用的是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请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Picture 7" descr="总结小人">
            <a:extLst>
              <a:ext uri="{FF2B5EF4-FFF2-40B4-BE49-F238E27FC236}">
                <a16:creationId xmlns:a16="http://schemas.microsoft.com/office/drawing/2014/main" id="{B6DA8452-0BB1-4A92-968E-A043641C5D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590" y="889620"/>
            <a:ext cx="4077405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圆角矩形标注 11">
            <a:extLst>
              <a:ext uri="{FF2B5EF4-FFF2-40B4-BE49-F238E27FC236}">
                <a16:creationId xmlns:a16="http://schemas.microsoft.com/office/drawing/2014/main" id="{06575A5B-724F-4573-9E80-68A788A2FC82}"/>
              </a:ext>
            </a:extLst>
          </p:cNvPr>
          <p:cNvSpPr/>
          <p:nvPr/>
        </p:nvSpPr>
        <p:spPr bwMode="auto">
          <a:xfrm rot="5400000">
            <a:off x="6511898" y="-386910"/>
            <a:ext cx="2895956" cy="7041708"/>
          </a:xfrm>
          <a:prstGeom prst="wedgeRoundRectCallout">
            <a:avLst/>
          </a:prstGeom>
          <a:noFill/>
          <a:ln w="2857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537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5815611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etwork Ki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0630" y="1264604"/>
            <a:ext cx="10441160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twork 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it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了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或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称为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用于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入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示例代码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入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，需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Http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Reques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Request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表一个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任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并且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可复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示例代码如下。 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702718" y="2615182"/>
            <a:ext cx="8856983" cy="4996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port { http } from '@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kit.NetworkKi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703479" y="5018402"/>
            <a:ext cx="8856983" cy="4996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Reque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=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tp.createHttp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; </a:t>
            </a:r>
          </a:p>
        </p:txBody>
      </p:sp>
    </p:spTree>
    <p:extLst>
      <p:ext uri="{BB962C8B-B14F-4D97-AF65-F5344CB8AC3E}">
        <p14:creationId xmlns:p14="http://schemas.microsoft.com/office/powerpoint/2010/main" val="2758311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5815611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etwork Ki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0630" y="1444342"/>
            <a:ext cx="10729192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调用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Request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quest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网络请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该方法的语法格式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请求的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tion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用于设置请求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选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llback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发送请求后执行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调函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tion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省略，省略时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默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方式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并且参数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llback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702718" y="2392654"/>
            <a:ext cx="8856983" cy="4996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equest(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l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options, callback);</a:t>
            </a:r>
          </a:p>
        </p:txBody>
      </p:sp>
    </p:spTree>
    <p:extLst>
      <p:ext uri="{BB962C8B-B14F-4D97-AF65-F5344CB8AC3E}">
        <p14:creationId xmlns:p14="http://schemas.microsoft.com/office/powerpoint/2010/main" val="2058751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5815611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etwork Ki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54172" y="1197546"/>
            <a:ext cx="1072919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quest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tions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属性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表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。 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96070443"/>
              </p:ext>
            </p:extLst>
          </p:nvPr>
        </p:nvGraphicFramePr>
        <p:xfrm>
          <a:off x="954734" y="2047239"/>
          <a:ext cx="10512606" cy="3830827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7560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56510">
                  <a:extLst>
                    <a:ext uri="{9D8B030D-6E8A-4147-A177-3AD203B41FA5}">
                      <a16:colId xmlns:a16="http://schemas.microsoft.com/office/drawing/2014/main" val="3045879152"/>
                    </a:ext>
                  </a:extLst>
                </a:gridCol>
              </a:tblGrid>
              <a:tr h="54726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属性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说明</a:t>
                      </a:r>
                      <a:endParaRPr lang="zh-CN" sz="16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method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请求方式 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4010356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extraData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发送请求的额外数据，默认不发送额外数据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38808022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expectDataType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指定返回数据的类型，默认不指定返回数据的类型。如果指定了返回数据的类型，程序将会优先返回指定类型的数据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47675940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usingCache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是否使用缓存，默认值为</a:t>
                      </a:r>
                      <a:r>
                        <a:rPr lang="en-US" sz="16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true</a:t>
                      </a:r>
                      <a:r>
                        <a:rPr lang="zh-CN" sz="16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表示使用缓存。缓存跟随当前进程生效，新缓存会替换旧缓存。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69798866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priority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请求并发优先级，值越大优先级越高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取值</a:t>
                      </a:r>
                      <a:r>
                        <a:rPr lang="zh-CN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范围</a:t>
                      </a:r>
                      <a:r>
                        <a:rPr lang="zh-CN" alt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为</a:t>
                      </a:r>
                      <a:r>
                        <a:rPr lang="en-US" sz="1600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~1000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，默认值为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3129796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header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请求头字段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730159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27638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属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7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8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11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5031769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属性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动画的使用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实现属性动画效果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68074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5815611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etwork Ki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2638" y="1413570"/>
            <a:ext cx="10729192" cy="4478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thod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选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。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5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questMethod.GE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方式，一般用于查询数据。 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questMethod.POS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T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，一般用于提交数据。 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questMethod.PU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表示 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方式，一般用于修改数据。 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④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questMethod.DELET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LETE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方式，一般用于删除数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ectDataType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可选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。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5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DataType.STRING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ing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DataType.OBJEC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对象类型。</a:t>
            </a:r>
          </a:p>
        </p:txBody>
      </p:sp>
    </p:spTree>
    <p:extLst>
      <p:ext uri="{BB962C8B-B14F-4D97-AF65-F5344CB8AC3E}">
        <p14:creationId xmlns:p14="http://schemas.microsoft.com/office/powerpoint/2010/main" val="1899380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5815611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etwork Ki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24582" y="1052968"/>
            <a:ext cx="10729192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quest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llback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调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该函数的参数是一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Response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该实例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属性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表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07412831"/>
              </p:ext>
            </p:extLst>
          </p:nvPr>
        </p:nvGraphicFramePr>
        <p:xfrm>
          <a:off x="982638" y="2277666"/>
          <a:ext cx="10512606" cy="3830827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6642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48310">
                  <a:extLst>
                    <a:ext uri="{9D8B030D-6E8A-4147-A177-3AD203B41FA5}">
                      <a16:colId xmlns:a16="http://schemas.microsoft.com/office/drawing/2014/main" val="3045879152"/>
                    </a:ext>
                  </a:extLst>
                </a:gridCol>
              </a:tblGrid>
              <a:tr h="54726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altLang="en-US" sz="1600" b="1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属性</a:t>
                      </a:r>
                      <a:endParaRPr lang="zh-CN" sz="1600" b="1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altLang="en-US" sz="1600" b="1" dirty="0" smtClean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说明</a:t>
                      </a:r>
                      <a:endParaRPr lang="zh-CN" sz="1600" b="1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78231831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result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服务器的响应内容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resultType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服务器的响应内容的类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4010356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responseCode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服务器的响应状态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38808022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header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服务器的响应头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47675940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cookies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服务器的响应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cookies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69798866"/>
                  </a:ext>
                </a:extLst>
              </a:tr>
              <a:tr h="547261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performanceTiming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请求的各个阶段的耗时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31297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38059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5815611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etwork Ki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68686" y="1255040"/>
            <a:ext cx="10513168" cy="45935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quest()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还支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wait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当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wait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调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quest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省略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llback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通过返回值接收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Respons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quest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需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以下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5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 仅支持接收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大小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MB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内的数据。 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5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若请求的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含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文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特殊字符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需先调用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codeURIComponent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这些字符进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该函数的参数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待编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返回值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后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符串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5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 当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发送完成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，需要调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stroy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销毁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Reques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，从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释放资源，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方法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且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返回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513261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5815611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Network Ki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087094" y="2875796"/>
            <a:ext cx="427595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演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0710" y="1989634"/>
            <a:ext cx="2761597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5727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7615812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4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mote Communication </a:t>
            </a: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Ki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6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7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8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0825" y="3576722"/>
            <a:ext cx="5823857" cy="178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使用 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Remote Communication Kit 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发送网络请求的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使用 </a:t>
            </a: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Remote </a:t>
            </a:r>
          </a:p>
          <a:p>
            <a:pPr algn="just">
              <a:lnSpc>
                <a:spcPct val="150000"/>
              </a:lnSpc>
            </a:pPr>
            <a:r>
              <a:rPr lang="en-US" altLang="zh-CN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Communication Kit 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发送网络请求 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234580" y="3816752"/>
            <a:ext cx="405130" cy="405130"/>
            <a:chOff x="8881" y="4685"/>
            <a:chExt cx="638" cy="638"/>
          </a:xfrm>
        </p:grpSpPr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777152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7615812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4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mote Communication </a:t>
            </a: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Ki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3" name="Picture 7" descr="总结小人">
            <a:extLst>
              <a:ext uri="{FF2B5EF4-FFF2-40B4-BE49-F238E27FC236}">
                <a16:creationId xmlns:a16="http://schemas.microsoft.com/office/drawing/2014/main" id="{B6DA8452-0BB1-4A92-968E-A043641C5D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1822" y="761299"/>
            <a:ext cx="4077405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圆角矩形标注 11">
            <a:extLst>
              <a:ext uri="{FF2B5EF4-FFF2-40B4-BE49-F238E27FC236}">
                <a16:creationId xmlns:a16="http://schemas.microsoft.com/office/drawing/2014/main" id="{06575A5B-724F-4573-9E80-68A788A2FC82}"/>
              </a:ext>
            </a:extLst>
          </p:cNvPr>
          <p:cNvSpPr/>
          <p:nvPr/>
        </p:nvSpPr>
        <p:spPr bwMode="auto">
          <a:xfrm rot="5400000">
            <a:off x="6253406" y="347637"/>
            <a:ext cx="3528392" cy="6236321"/>
          </a:xfrm>
          <a:prstGeom prst="wedgeRoundRectCallout">
            <a:avLst/>
          </a:prstGeom>
          <a:noFill/>
          <a:ln w="2857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5231110" y="1917626"/>
            <a:ext cx="5760639" cy="3093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mote Communication 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it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又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被称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远场通信服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它是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鸿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的另一个用于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工具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比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twork Ki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mote Communication Ki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专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于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请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提供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加便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操作方式。 </a:t>
            </a:r>
          </a:p>
        </p:txBody>
      </p:sp>
    </p:spTree>
    <p:extLst>
      <p:ext uri="{BB962C8B-B14F-4D97-AF65-F5344CB8AC3E}">
        <p14:creationId xmlns:p14="http://schemas.microsoft.com/office/powerpoint/2010/main" val="2954634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7615812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4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mote Communication </a:t>
            </a: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Ki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82638" y="1197546"/>
            <a:ext cx="10585176" cy="4478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mote Communication Ki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需要先导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入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cp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或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称为</a:t>
            </a:r>
            <a:r>
              <a:rPr lang="en-US" altLang="zh-CN" sz="2000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cp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导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入</a:t>
            </a: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cp</a:t>
            </a: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示例代码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入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cp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，需要通过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Session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建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ssion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示例代码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eateSession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返回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值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ssion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ssion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它表示一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702718" y="2436196"/>
            <a:ext cx="8856983" cy="4996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port {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cp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} from '@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kit.RemoteCommunicationKi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1702718" y="4097374"/>
            <a:ext cx="8856983" cy="4996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st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session =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rcp.createSession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();</a:t>
            </a:r>
          </a:p>
        </p:txBody>
      </p:sp>
    </p:spTree>
    <p:extLst>
      <p:ext uri="{BB962C8B-B14F-4D97-AF65-F5344CB8AC3E}">
        <p14:creationId xmlns:p14="http://schemas.microsoft.com/office/powerpoint/2010/main" val="834179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7615812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4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mote Communication </a:t>
            </a: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Ki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24582" y="923466"/>
            <a:ext cx="1058517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ssion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常用方法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表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。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8274326"/>
              </p:ext>
            </p:extLst>
          </p:nvPr>
        </p:nvGraphicFramePr>
        <p:xfrm>
          <a:off x="968124" y="1526303"/>
          <a:ext cx="10549172" cy="4536499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246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02410">
                  <a:extLst>
                    <a:ext uri="{9D8B030D-6E8A-4147-A177-3AD203B41FA5}">
                      <a16:colId xmlns:a16="http://schemas.microsoft.com/office/drawing/2014/main" val="3045879152"/>
                    </a:ext>
                  </a:extLst>
                </a:gridCol>
              </a:tblGrid>
              <a:tr h="41240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1600" b="1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方法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600" b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说明</a:t>
                      </a:r>
                      <a:endParaRPr lang="zh-CN" sz="16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240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fetch()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发送请求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83646234"/>
                  </a:ext>
                </a:extLst>
              </a:tr>
              <a:tr h="41240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get()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发送</a:t>
                      </a:r>
                      <a:r>
                        <a:rPr lang="en-US" sz="16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GET</a:t>
                      </a:r>
                      <a:r>
                        <a:rPr lang="zh-CN" sz="16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方式的请求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8498400"/>
                  </a:ext>
                </a:extLst>
              </a:tr>
              <a:tr h="41240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post()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发送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POST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方式的请求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7474596"/>
                  </a:ext>
                </a:extLst>
              </a:tr>
              <a:tr h="41240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put()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发送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PUT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方式的请求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98426904"/>
                  </a:ext>
                </a:extLst>
              </a:tr>
              <a:tr h="41240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head()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发送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HEAD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方式的请求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1193406"/>
                  </a:ext>
                </a:extLst>
              </a:tr>
              <a:tr h="41240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delete()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发送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DELETE</a:t>
                      </a: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方式的请求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62368537"/>
                  </a:ext>
                </a:extLst>
              </a:tr>
              <a:tr h="41240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downloadToFile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()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发送下载文件的请求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13407963"/>
                  </a:ext>
                </a:extLst>
              </a:tr>
              <a:tr h="41240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uploadFromFile</a:t>
                      </a: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()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发送上传文件的请求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02625146"/>
                  </a:ext>
                </a:extLst>
              </a:tr>
              <a:tr h="41240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cancel()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取消请求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1740267"/>
                  </a:ext>
                </a:extLst>
              </a:tr>
              <a:tr h="412409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close()</a:t>
                      </a:r>
                      <a:endParaRPr lang="zh-CN" sz="16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6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关闭会话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68807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7615812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4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mote Communication </a:t>
            </a: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Ki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11666" y="1047594"/>
            <a:ext cx="10585176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()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语法格式如下。 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请求的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stination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可选参数，表示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位置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通常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需要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该参数。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t()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语法格式如下。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请求的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可选参数，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文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分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stination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可选参数，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位置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通常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需要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参数。 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3178882" y="1659746"/>
            <a:ext cx="6192688" cy="45890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destination?) 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3178882" y="4150998"/>
            <a:ext cx="6192688" cy="45890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ctr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ost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content?, destination?) </a:t>
            </a:r>
          </a:p>
        </p:txBody>
      </p:sp>
    </p:spTree>
    <p:extLst>
      <p:ext uri="{BB962C8B-B14F-4D97-AF65-F5344CB8AC3E}">
        <p14:creationId xmlns:p14="http://schemas.microsoft.com/office/powerpoint/2010/main" val="45429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7615812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4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mote Communication </a:t>
            </a: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Ki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39658" y="1090242"/>
            <a:ext cx="10585176" cy="1719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t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值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是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mise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用于对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05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mise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en()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参数是一个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调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调函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收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pons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该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结果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pons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属性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表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。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65993962"/>
              </p:ext>
            </p:extLst>
          </p:nvPr>
        </p:nvGraphicFramePr>
        <p:xfrm>
          <a:off x="975662" y="3107028"/>
          <a:ext cx="10549172" cy="269903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246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02410">
                  <a:extLst>
                    <a:ext uri="{9D8B030D-6E8A-4147-A177-3AD203B41FA5}">
                      <a16:colId xmlns:a16="http://schemas.microsoft.com/office/drawing/2014/main" val="3045879152"/>
                    </a:ext>
                  </a:extLst>
                </a:gridCol>
              </a:tblGrid>
              <a:tr h="539806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b="1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属性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b="1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说明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9806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body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服务器的响应内容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83646234"/>
                  </a:ext>
                </a:extLst>
              </a:tr>
              <a:tr h="539806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statusCode</a:t>
                      </a:r>
                      <a:endParaRPr lang="zh-CN" sz="18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服务器的响应状态码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8498400"/>
                  </a:ext>
                </a:extLst>
              </a:tr>
              <a:tr h="539806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headers</a:t>
                      </a:r>
                      <a:endParaRPr lang="zh-CN" sz="18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服务器的响应头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97474596"/>
                  </a:ext>
                </a:extLst>
              </a:tr>
              <a:tr h="539806"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cookies</a:t>
                      </a:r>
                      <a:endParaRPr lang="zh-CN" sz="18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服务器的响应</a:t>
                      </a:r>
                      <a:r>
                        <a:rPr lang="en-US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cookies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984269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88932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属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349183" y="2268236"/>
            <a:ext cx="5571123" cy="1969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种通过在一定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范围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改变组件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实现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效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技术。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鸿蒙应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中，可以通过设置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实现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效果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例如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放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旋转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Picture 7" descr="总结小人">
            <a:extLst>
              <a:ext uri="{FF2B5EF4-FFF2-40B4-BE49-F238E27FC236}">
                <a16:creationId xmlns:a16="http://schemas.microsoft.com/office/drawing/2014/main" id="{B6DA8452-0BB1-4A92-968E-A043641C5D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689" y="889620"/>
            <a:ext cx="4077405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圆角矩形标注 11">
            <a:extLst>
              <a:ext uri="{FF2B5EF4-FFF2-40B4-BE49-F238E27FC236}">
                <a16:creationId xmlns:a16="http://schemas.microsoft.com/office/drawing/2014/main" id="{06575A5B-724F-4573-9E80-68A788A2FC82}"/>
              </a:ext>
            </a:extLst>
          </p:cNvPr>
          <p:cNvSpPr/>
          <p:nvPr/>
        </p:nvSpPr>
        <p:spPr bwMode="auto">
          <a:xfrm rot="5400000">
            <a:off x="6944225" y="102911"/>
            <a:ext cx="2376266" cy="6264699"/>
          </a:xfrm>
          <a:prstGeom prst="wedgeRoundRectCallout">
            <a:avLst/>
          </a:prstGeom>
          <a:noFill/>
          <a:ln w="2857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5949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7615812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4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mote Communication </a:t>
            </a: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Ki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39658" y="1133784"/>
            <a:ext cx="10585176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ponse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例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方法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表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ose()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语法格式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ose()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返回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52651098"/>
              </p:ext>
            </p:extLst>
          </p:nvPr>
        </p:nvGraphicFramePr>
        <p:xfrm>
          <a:off x="1782263" y="1837643"/>
          <a:ext cx="8935968" cy="1619418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19031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32786">
                  <a:extLst>
                    <a:ext uri="{9D8B030D-6E8A-4147-A177-3AD203B41FA5}">
                      <a16:colId xmlns:a16="http://schemas.microsoft.com/office/drawing/2014/main" val="3045879152"/>
                    </a:ext>
                  </a:extLst>
                </a:gridCol>
              </a:tblGrid>
              <a:tr h="53980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1800" b="1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方法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b="1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说明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980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toString</a:t>
                      </a:r>
                      <a:r>
                        <a:rPr lang="en-US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()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获取字符串类型的服务器响应结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83646234"/>
                  </a:ext>
                </a:extLst>
              </a:tr>
              <a:tr h="539806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toJSON</a:t>
                      </a:r>
                      <a:r>
                        <a:rPr lang="en-US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()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获取</a:t>
                      </a:r>
                      <a:r>
                        <a:rPr lang="en-US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JSON</a:t>
                      </a: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反序列化后的服务器响应结果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8498400"/>
                  </a:ext>
                </a:extLst>
              </a:tr>
            </a:tbl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2111809" y="4552894"/>
            <a:ext cx="8240873" cy="55399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b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lose()</a:t>
            </a:r>
          </a:p>
        </p:txBody>
      </p:sp>
    </p:spTree>
    <p:extLst>
      <p:ext uri="{BB962C8B-B14F-4D97-AF65-F5344CB8AC3E}">
        <p14:creationId xmlns:p14="http://schemas.microsoft.com/office/powerpoint/2010/main" val="239034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7615812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4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mote Communication </a:t>
            </a: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Kit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447134" y="2997746"/>
            <a:ext cx="457948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演示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cp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使用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6734" y="1989634"/>
            <a:ext cx="2761597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6023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4735492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5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xios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5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6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7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5031769" cy="1165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使用</a:t>
            </a:r>
            <a:r>
              <a:rPr lang="en-US" altLang="zh-CN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axios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发送网络请求的方法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能够使用</a:t>
            </a:r>
            <a:r>
              <a:rPr lang="en-US" altLang="zh-CN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axios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发送网络请求 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28591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4735492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5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xios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3" name="Picture 7" descr="总结小人">
            <a:extLst>
              <a:ext uri="{FF2B5EF4-FFF2-40B4-BE49-F238E27FC236}">
                <a16:creationId xmlns:a16="http://schemas.microsoft.com/office/drawing/2014/main" id="{B6DA8452-0BB1-4A92-968E-A043641C5D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606" y="761299"/>
            <a:ext cx="4077405" cy="5924550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圆角矩形标注 11">
            <a:extLst>
              <a:ext uri="{FF2B5EF4-FFF2-40B4-BE49-F238E27FC236}">
                <a16:creationId xmlns:a16="http://schemas.microsoft.com/office/drawing/2014/main" id="{06575A5B-724F-4573-9E80-68A788A2FC82}"/>
              </a:ext>
            </a:extLst>
          </p:cNvPr>
          <p:cNvSpPr/>
          <p:nvPr/>
        </p:nvSpPr>
        <p:spPr bwMode="auto">
          <a:xfrm rot="5400000">
            <a:off x="6734367" y="36507"/>
            <a:ext cx="2223018" cy="6147732"/>
          </a:xfrm>
          <a:prstGeom prst="wedgeRoundRectCallout">
            <a:avLst/>
          </a:prstGeom>
          <a:noFill/>
          <a:ln w="2857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5231111" y="2160279"/>
            <a:ext cx="532859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请求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它常用于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中。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鸿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允许开发者使用</a:t>
            </a: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请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从而让具有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开发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验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者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速上手鸿蒙开发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793805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4735492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5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xios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1458" y="981522"/>
            <a:ext cx="10584348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鸿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开发者提供了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nHarmony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方库中心仓”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，开发者可以通过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平台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快速获取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方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也可以将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己的代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享到该平台。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平台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可以找到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布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338" name="Picture 2" descr="weweeweqw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4560" y="2164556"/>
            <a:ext cx="6578143" cy="3963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7932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4735492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5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xios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0630" y="1773610"/>
            <a:ext cx="10584348" cy="34394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．安装</a:t>
            </a:r>
            <a:r>
              <a:rPr lang="en-US" altLang="zh-CN" sz="2000" b="1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en-US" altLang="zh-CN" sz="2000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2000" b="1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0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鸿蒙项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安装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使用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hpm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hpm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鸿蒙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方库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管理工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它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似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 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开发中的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用法也与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pm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常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似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hpm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两种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：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5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通过执行命令的方式安装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通过修改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h-package.json5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方式安装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65652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4735492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5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xios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10630" y="981522"/>
            <a:ext cx="10584348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通过执行命令的方式安装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执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方式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具体步骤如下。 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 在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vEco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io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底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板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切换到“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项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图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。</a:t>
            </a:r>
          </a:p>
        </p:txBody>
      </p:sp>
      <p:pic>
        <p:nvPicPr>
          <p:cNvPr id="15362" name="Picture 2" descr="1-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4961" y="2781722"/>
            <a:ext cx="7175686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1602244" y="5424506"/>
            <a:ext cx="9217024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项目根目录下安装</a:t>
            </a:r>
            <a:r>
              <a:rPr lang="en-US" altLang="zh-CN" sz="18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可以在项目的所有模块中使用</a:t>
            </a:r>
            <a:r>
              <a:rPr lang="en-US" altLang="zh-CN" sz="18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如果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想在特定模块下使用</a:t>
            </a:r>
            <a:r>
              <a:rPr lang="en-US" altLang="zh-CN" sz="18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可以先执行“</a:t>
            </a:r>
            <a:r>
              <a:rPr lang="en-US" altLang="zh-CN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 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名”命令切换到模块目录，再</a:t>
            </a:r>
            <a:r>
              <a:rPr lang="zh-CN" altLang="en-US" sz="1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r>
              <a:rPr lang="en-US" altLang="zh-CN" sz="18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zh-CN" altLang="en-US" sz="1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6" name="矩形: 圆角 38">
            <a:extLst>
              <a:ext uri="{FF2B5EF4-FFF2-40B4-BE49-F238E27FC236}">
                <a16:creationId xmlns:a16="http://schemas.microsoft.com/office/drawing/2014/main" id="{67C83A7C-7D6F-4BDB-B121-E0F3184AF92D}"/>
              </a:ext>
            </a:extLst>
          </p:cNvPr>
          <p:cNvSpPr/>
          <p:nvPr/>
        </p:nvSpPr>
        <p:spPr>
          <a:xfrm>
            <a:off x="1297176" y="5300915"/>
            <a:ext cx="9666108" cy="1138139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595959"/>
              </a:solidFill>
            </a:endParaRPr>
          </a:p>
        </p:txBody>
      </p:sp>
      <p:sp>
        <p:nvSpPr>
          <p:cNvPr id="7" name="流程图: 资料带 6">
            <a:extLst>
              <a:ext uri="{FF2B5EF4-FFF2-40B4-BE49-F238E27FC236}">
                <a16:creationId xmlns:a16="http://schemas.microsoft.com/office/drawing/2014/main" id="{4D24D15E-ACFA-45A5-A041-FD3CA10573ED}"/>
              </a:ext>
            </a:extLst>
          </p:cNvPr>
          <p:cNvSpPr/>
          <p:nvPr/>
        </p:nvSpPr>
        <p:spPr>
          <a:xfrm>
            <a:off x="1098188" y="5065114"/>
            <a:ext cx="775053" cy="504056"/>
          </a:xfrm>
          <a:prstGeom prst="flowChartPunchedTape">
            <a:avLst/>
          </a:prstGeom>
          <a:solidFill>
            <a:srgbClr val="1369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1894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4735492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5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xios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39658" y="1514044"/>
            <a:ext cx="10584348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 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下命令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  <a:p>
            <a:pPr>
              <a:lnSpc>
                <a:spcPct val="150000"/>
              </a:lnSpc>
            </a:pP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hpm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执行的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stall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安装，可以简写成</a:t>
            </a: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@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hos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@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4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.4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本。 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2111395" y="2359099"/>
            <a:ext cx="8240873" cy="4996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b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hpm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install @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ho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axios@2.2.4 </a:t>
            </a:r>
          </a:p>
        </p:txBody>
      </p:sp>
    </p:spTree>
    <p:extLst>
      <p:ext uri="{BB962C8B-B14F-4D97-AF65-F5344CB8AC3E}">
        <p14:creationId xmlns:p14="http://schemas.microsoft.com/office/powerpoint/2010/main" val="3374195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4735492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5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xios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39658" y="2080657"/>
            <a:ext cx="10584348" cy="2285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通过修改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h-package.json5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方式安装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根目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目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各有一个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h-package.json5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5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目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的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h-package.json5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局依赖配置文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作用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个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h-package.json5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级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依赖配置文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作用于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内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919497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4735492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5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xios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39658" y="1269554"/>
            <a:ext cx="10584348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使用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的方式安装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程序会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向当前目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的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h-package.json5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依赖信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如果不想通过执行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命令的方式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r>
              <a:rPr lang="en-US" altLang="zh-CN" sz="2000" dirty="0" err="1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开发者可以手动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h-package.json5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添加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依赖信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将代码写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pendencies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，示例代码如下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 smtClean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修改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h-package.json5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，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vEco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io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现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同步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提示，单击“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ync Now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同步，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vEco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udio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就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自动通过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hpm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装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2111395" y="3098782"/>
            <a:ext cx="8240873" cy="147732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b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dependencies": { 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 "@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ho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xio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": "2.2.4" 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}, </a:t>
            </a:r>
          </a:p>
        </p:txBody>
      </p:sp>
    </p:spTree>
    <p:extLst>
      <p:ext uri="{BB962C8B-B14F-4D97-AF65-F5344CB8AC3E}">
        <p14:creationId xmlns:p14="http://schemas.microsoft.com/office/powerpoint/2010/main" val="2032604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1.1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属性动画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159102" y="2277666"/>
            <a:ext cx="5861676" cy="2200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 anchor="t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方式有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种，分别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：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CN" sz="1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ion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 err="1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eTo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)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imator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属性</a:t>
            </a:r>
            <a:r>
              <a:rPr lang="zh-CN" altLang="en-US" sz="2000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画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67AA36E-D406-4B74-A284-23A26ACB7E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473" y="1925845"/>
            <a:ext cx="3293541" cy="3550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4693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4735492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5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xios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39657" y="1836816"/>
            <a:ext cx="10584348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．使用</a:t>
            </a:r>
            <a:r>
              <a:rPr lang="en-US" altLang="zh-CN" sz="2000" b="1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en-US" altLang="zh-CN" sz="2000" b="1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>
              <a:lnSpc>
                <a:spcPct val="150000"/>
              </a:lnSpc>
            </a:pPr>
            <a:endParaRPr lang="en-US" altLang="zh-CN" sz="10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若要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需要先导入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或称为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示例代码如下。 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2111394" y="3501802"/>
            <a:ext cx="8240873" cy="499624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b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mport 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xio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 from '@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oho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/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xios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'; </a:t>
            </a:r>
          </a:p>
        </p:txBody>
      </p:sp>
    </p:spTree>
    <p:extLst>
      <p:ext uri="{BB962C8B-B14F-4D97-AF65-F5344CB8AC3E}">
        <p14:creationId xmlns:p14="http://schemas.microsoft.com/office/powerpoint/2010/main" val="2741444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4735492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5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xios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2638" y="1125538"/>
            <a:ext cx="10584348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err="1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方法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表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。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61614477"/>
              </p:ext>
            </p:extLst>
          </p:nvPr>
        </p:nvGraphicFramePr>
        <p:xfrm>
          <a:off x="1558702" y="2061642"/>
          <a:ext cx="8928992" cy="3787140"/>
        </p:xfrm>
        <a:graphic>
          <a:graphicData uri="http://schemas.openxmlformats.org/drawingml/2006/table">
            <a:tbl>
              <a:tblPr>
                <a:tableStyleId>{7DF18680-E054-41AD-8BC1-D1AEF772440D}</a:tableStyleId>
              </a:tblPr>
              <a:tblGrid>
                <a:gridCol w="22124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16498">
                  <a:extLst>
                    <a:ext uri="{9D8B030D-6E8A-4147-A177-3AD203B41FA5}">
                      <a16:colId xmlns:a16="http://schemas.microsoft.com/office/drawing/2014/main" val="3045879152"/>
                    </a:ext>
                  </a:extLst>
                </a:gridCol>
              </a:tblGrid>
              <a:tr h="54102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1800" b="1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方法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spcAft>
                          <a:spcPts val="0"/>
                        </a:spcAft>
                      </a:pPr>
                      <a:r>
                        <a:rPr lang="zh-CN" sz="1800" b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说明</a:t>
                      </a:r>
                      <a:endParaRPr lang="zh-CN" sz="180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102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create()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创建实例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09522693"/>
                  </a:ext>
                </a:extLst>
              </a:tr>
              <a:tr h="54102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request()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发送请求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50876348"/>
                  </a:ext>
                </a:extLst>
              </a:tr>
              <a:tr h="54102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get()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发送</a:t>
                      </a:r>
                      <a:r>
                        <a:rPr lang="en-US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GET</a:t>
                      </a: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方式的请求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13407963"/>
                  </a:ext>
                </a:extLst>
              </a:tr>
              <a:tr h="54102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delete()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发送</a:t>
                      </a:r>
                      <a:r>
                        <a:rPr lang="en-US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DELTE</a:t>
                      </a: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方式的请求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02625146"/>
                  </a:ext>
                </a:extLst>
              </a:tr>
              <a:tr h="54102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post()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发送</a:t>
                      </a:r>
                      <a:r>
                        <a:rPr lang="en-US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POST</a:t>
                      </a: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方式的请求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91740267"/>
                  </a:ext>
                </a:extLst>
              </a:tr>
              <a:tr h="54102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put()</a:t>
                      </a:r>
                      <a:endParaRPr lang="zh-CN" sz="18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indent="266700">
                        <a:spcAft>
                          <a:spcPts val="0"/>
                        </a:spcAft>
                      </a:pP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发送</a:t>
                      </a:r>
                      <a:r>
                        <a:rPr lang="en-US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PUT</a:t>
                      </a:r>
                      <a:r>
                        <a:rPr lang="zh-CN" sz="18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方式的请求</a:t>
                      </a:r>
                    </a:p>
                  </a:txBody>
                  <a:tcPr marL="68580" marR="68580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91871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4735492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5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xios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2638" y="1125538"/>
            <a:ext cx="10584348" cy="4939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et()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语法格式如下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8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的</a:t>
            </a: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fig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可选参数，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的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通常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需要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该参数。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5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t()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语法格式如下。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00" dirty="0" smtClean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en-US" sz="1500" dirty="0">
              <a:solidFill>
                <a:srgbClr val="1369B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请求的</a:t>
            </a:r>
            <a:r>
              <a:rPr lang="en-US" altLang="zh-CN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可选参数，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正文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分的</a:t>
            </a: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容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800" dirty="0" smtClean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</a:t>
            </a:r>
            <a:r>
              <a:rPr lang="en-US" altLang="zh-CN" sz="18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fig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可选参数，表示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的相关配置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通常</a:t>
            </a:r>
            <a:r>
              <a:rPr lang="zh-CN" altLang="en-US" sz="18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需要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18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该参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3044255" y="1744582"/>
            <a:ext cx="6461111" cy="507831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b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et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fig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?) 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BD7E020-D0A4-47DE-BE0C-F3967B274E91}"/>
              </a:ext>
            </a:extLst>
          </p:cNvPr>
          <p:cNvSpPr txBox="1"/>
          <p:nvPr/>
        </p:nvSpPr>
        <p:spPr>
          <a:xfrm>
            <a:off x="3044255" y="4149874"/>
            <a:ext cx="6461111" cy="458908"/>
          </a:xfrm>
          <a:prstGeom prst="rect">
            <a:avLst/>
          </a:prstGeom>
          <a:solidFill>
            <a:srgbClr val="F2F2F2"/>
          </a:solidFill>
        </p:spPr>
        <p:txBody>
          <a:bodyPr wrap="square" rtlCol="0" anchor="b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ost(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rl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, data?, </a:t>
            </a:r>
            <a:r>
              <a:rPr lang="en-US" altLang="zh-CN" sz="18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onfig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?) </a:t>
            </a:r>
          </a:p>
        </p:txBody>
      </p:sp>
    </p:spTree>
    <p:extLst>
      <p:ext uri="{BB962C8B-B14F-4D97-AF65-F5344CB8AC3E}">
        <p14:creationId xmlns:p14="http://schemas.microsoft.com/office/powerpoint/2010/main" val="3306154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0" y="333449"/>
            <a:ext cx="4735492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2.5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使用</a:t>
            </a:r>
            <a:r>
              <a:rPr lang="en-US" altLang="zh-CN" sz="2400" b="1" dirty="0" err="1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axios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发送网络请求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75126" y="3109091"/>
            <a:ext cx="4896544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通过代码演示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xios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的使用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4726" y="1918743"/>
            <a:ext cx="2761597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9730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810461" y="3014256"/>
            <a:ext cx="7813720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阶段案例</a:t>
            </a:r>
            <a:r>
              <a:rPr lang="en-US" altLang="zh-CN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——</a:t>
            </a:r>
            <a:r>
              <a:rPr lang="zh-CN" altLang="en-US" sz="48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卖点餐页面</a:t>
            </a:r>
            <a:endParaRPr lang="zh-CN" altLang="en-US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03816" y="2925738"/>
            <a:ext cx="2088232" cy="1015663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zh-CN" sz="6000" b="1" dirty="0" smtClean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3</a:t>
            </a:r>
            <a:endParaRPr lang="en-US" altLang="en-GB" sz="60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95537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阶段案例</a:t>
            </a: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——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卖点餐页面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574172E-A3D8-43AB-9E82-549DB9FB48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4880" y="2215515"/>
            <a:ext cx="2797810" cy="3898265"/>
          </a:xfrm>
          <a:prstGeom prst="rect">
            <a:avLst/>
          </a:prstGeom>
        </p:spPr>
      </p:pic>
      <p:sp>
        <p:nvSpPr>
          <p:cNvPr id="5" name="椭圆形标注 12">
            <a:extLst>
              <a:ext uri="{FF2B5EF4-FFF2-40B4-BE49-F238E27FC236}">
                <a16:creationId xmlns:a16="http://schemas.microsoft.com/office/drawing/2014/main" id="{7B390C9A-D5FF-47D1-B4B4-0199AF6B48D8}"/>
              </a:ext>
            </a:extLst>
          </p:cNvPr>
          <p:cNvSpPr/>
          <p:nvPr/>
        </p:nvSpPr>
        <p:spPr>
          <a:xfrm>
            <a:off x="2968625" y="1560195"/>
            <a:ext cx="2071370" cy="1493520"/>
          </a:xfrm>
          <a:prstGeom prst="wedgeEllipseCallout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>
                <a:alpha val="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 </a:t>
            </a:r>
          </a:p>
        </p:txBody>
      </p:sp>
      <p:sp>
        <p:nvSpPr>
          <p:cNvPr id="6" name="TextBox 35">
            <a:extLst>
              <a:ext uri="{FF2B5EF4-FFF2-40B4-BE49-F238E27FC236}">
                <a16:creationId xmlns:a16="http://schemas.microsoft.com/office/drawing/2014/main" id="{D9A8924D-E4E3-41DB-9F07-89CCE28E2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7390" y="1638300"/>
            <a:ext cx="1606550" cy="1228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定一个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目标！</a:t>
            </a:r>
          </a:p>
        </p:txBody>
      </p:sp>
      <p:sp>
        <p:nvSpPr>
          <p:cNvPr id="7" name="TextBox 35">
            <a:extLst>
              <a:ext uri="{FF2B5EF4-FFF2-40B4-BE49-F238E27FC236}">
                <a16:creationId xmlns:a16="http://schemas.microsoft.com/office/drawing/2014/main" id="{88A2767E-6F2C-4E24-978D-C8C7F5710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5965" y="3576722"/>
            <a:ext cx="5031769" cy="1231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掌握</a:t>
            </a:r>
            <a:r>
              <a:rPr lang="zh-CN" altLang="en-US" dirty="0" smtClean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阶段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案例</a:t>
            </a:r>
            <a:r>
              <a:rPr lang="en-US" altLang="zh-CN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——</a:t>
            </a:r>
            <a:r>
              <a:rPr lang="zh-CN" altLang="en-US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外卖点餐页面</a:t>
            </a:r>
            <a:r>
              <a:rPr lang="zh-CN" altLang="en-US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，</a:t>
            </a:r>
            <a:r>
              <a:rPr lang="zh-CN" altLang="en-US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字魂58号-创中黑" panose="00000500000000000000" pitchFamily="2" charset="-122"/>
              </a:rPr>
              <a:t>能够独立完成代码编写</a:t>
            </a:r>
            <a:endParaRPr lang="zh-CN" altLang="en-US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字魂58号-创中黑" panose="00000500000000000000" pitchFamily="2" charset="-122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3617D419-9079-4D1F-99BA-23638A3FE48F}"/>
              </a:ext>
            </a:extLst>
          </p:cNvPr>
          <p:cNvGrpSpPr/>
          <p:nvPr/>
        </p:nvGrpSpPr>
        <p:grpSpPr>
          <a:xfrm>
            <a:off x="5379720" y="3816752"/>
            <a:ext cx="405130" cy="405130"/>
            <a:chOff x="8881" y="4685"/>
            <a:chExt cx="638" cy="638"/>
          </a:xfrm>
        </p:grpSpPr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7644041C-FD8B-4B62-94FA-4226E308886B}"/>
                </a:ext>
              </a:extLst>
            </p:cNvPr>
            <p:cNvSpPr/>
            <p:nvPr/>
          </p:nvSpPr>
          <p:spPr>
            <a:xfrm>
              <a:off x="8881" y="4685"/>
              <a:ext cx="638" cy="638"/>
            </a:xfrm>
            <a:prstGeom prst="ellips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BDC457E5-245E-48A8-8165-3C32BA3775C2}"/>
                </a:ext>
              </a:extLst>
            </p:cNvPr>
            <p:cNvSpPr/>
            <p:nvPr/>
          </p:nvSpPr>
          <p:spPr>
            <a:xfrm>
              <a:off x="8946" y="4750"/>
              <a:ext cx="508" cy="508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97334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8.3 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阶段案例</a:t>
            </a:r>
            <a:r>
              <a:rPr lang="en-US" altLang="zh-CN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——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外</a:t>
            </a:r>
            <a:r>
              <a:rPr lang="zh-CN" altLang="en-US" sz="2400" b="1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卖点餐页面</a:t>
            </a:r>
            <a:endParaRPr lang="zh-CN" altLang="en-US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2638" y="1125538"/>
            <a:ext cx="7399787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案例将实现一个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卖点餐页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效果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下图所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。</a:t>
            </a:r>
          </a:p>
        </p:txBody>
      </p:sp>
      <p:pic>
        <p:nvPicPr>
          <p:cNvPr id="16386" name="Picture 2" descr="8-1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9897" y="2084024"/>
            <a:ext cx="1995327" cy="398592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7" name="Picture 3" descr="8-1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6201" y="2070109"/>
            <a:ext cx="2016224" cy="397393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43521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E73F6908-92E7-4A91-863C-1B36143E8DCD}"/>
              </a:ext>
            </a:extLst>
          </p:cNvPr>
          <p:cNvSpPr txBox="1"/>
          <p:nvPr/>
        </p:nvSpPr>
        <p:spPr>
          <a:xfrm>
            <a:off x="1143691" y="333449"/>
            <a:ext cx="4807500" cy="439631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anose="02000000000000000000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本章小结</a:t>
            </a:r>
          </a:p>
        </p:txBody>
      </p:sp>
      <p:sp>
        <p:nvSpPr>
          <p:cNvPr id="19" name="圆角矩形 26">
            <a:extLst>
              <a:ext uri="{FF2B5EF4-FFF2-40B4-BE49-F238E27FC236}">
                <a16:creationId xmlns:a16="http://schemas.microsoft.com/office/drawing/2014/main" id="{FB40132D-FEA4-4137-839F-407CBE609B3F}"/>
              </a:ext>
            </a:extLst>
          </p:cNvPr>
          <p:cNvSpPr/>
          <p:nvPr/>
        </p:nvSpPr>
        <p:spPr>
          <a:xfrm>
            <a:off x="1198880" y="2026409"/>
            <a:ext cx="9794240" cy="3347601"/>
          </a:xfrm>
          <a:prstGeom prst="roundRect">
            <a:avLst>
              <a:gd name="adj" fmla="val 0"/>
            </a:avLst>
          </a:prstGeom>
          <a:noFill/>
          <a:ln w="3175">
            <a:solidFill>
              <a:schemeClr val="tx1">
                <a:lumMod val="75000"/>
                <a:lumOff val="2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cs typeface="+mn-ea"/>
              <a:sym typeface="+mn-lt"/>
            </a:endParaRPr>
          </a:p>
        </p:txBody>
      </p:sp>
      <p:sp>
        <p:nvSpPr>
          <p:cNvPr id="20" name="TextBox 38">
            <a:extLst>
              <a:ext uri="{FF2B5EF4-FFF2-40B4-BE49-F238E27FC236}">
                <a16:creationId xmlns:a16="http://schemas.microsoft.com/office/drawing/2014/main" id="{814CCD3C-575E-4C15-89E6-3D4FA5A051F1}"/>
              </a:ext>
            </a:extLst>
          </p:cNvPr>
          <p:cNvSpPr txBox="1"/>
          <p:nvPr/>
        </p:nvSpPr>
        <p:spPr>
          <a:xfrm>
            <a:off x="1558140" y="2648152"/>
            <a:ext cx="9159530" cy="230832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本章主要讲解了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络请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相关知识。其中，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相关知识主要包括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属性动画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图像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帧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转场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；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络请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相关知识主要包括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申请网络权限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启动服务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使用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etwork Kit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发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络请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使用</a:t>
            </a:r>
            <a:r>
              <a:rPr lang="en-US" altLang="zh-CN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emote Communication </a:t>
            </a:r>
            <a:r>
              <a:rPr lang="en-US" altLang="zh-CN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Kit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发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络请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以及使用</a:t>
            </a:r>
            <a:r>
              <a:rPr lang="en-US" altLang="zh-CN" sz="2000" dirty="0" err="1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xios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发送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络请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。通过本章的学习，读者应该能够运用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动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提升鸿蒙应用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交互体验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能够</a:t>
            </a:r>
            <a:r>
              <a:rPr lang="zh-CN" altLang="en-US" sz="2000" dirty="0" smtClean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运用</a:t>
            </a:r>
            <a:r>
              <a:rPr lang="zh-CN" altLang="en-US" sz="2000" dirty="0" smtClean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络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请求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实现鸿蒙应用与服务器的</a:t>
            </a:r>
            <a:r>
              <a:rPr lang="zh-CN" altLang="en-US" sz="2000" dirty="0">
                <a:solidFill>
                  <a:srgbClr val="1369B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传递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。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12D02CBD-122C-4126-9C27-9F5A42D82327}"/>
              </a:ext>
            </a:extLst>
          </p:cNvPr>
          <p:cNvSpPr/>
          <p:nvPr/>
        </p:nvSpPr>
        <p:spPr>
          <a:xfrm>
            <a:off x="4420235" y="161746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</a:t>
            </a:r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248D732B-AEB5-4AF0-80CB-E49986E102F7}"/>
              </a:ext>
            </a:extLst>
          </p:cNvPr>
          <p:cNvSpPr/>
          <p:nvPr/>
        </p:nvSpPr>
        <p:spPr>
          <a:xfrm>
            <a:off x="5139055" y="161746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章</a:t>
            </a:r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B0611DBD-A63B-4039-A64B-C5315892C467}"/>
              </a:ext>
            </a:extLst>
          </p:cNvPr>
          <p:cNvSpPr/>
          <p:nvPr/>
        </p:nvSpPr>
        <p:spPr>
          <a:xfrm>
            <a:off x="5857875" y="161746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小</a:t>
            </a:r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7CAB7274-D61E-48A3-90F6-2DA430D6E3B7}"/>
              </a:ext>
            </a:extLst>
          </p:cNvPr>
          <p:cNvSpPr/>
          <p:nvPr/>
        </p:nvSpPr>
        <p:spPr>
          <a:xfrm>
            <a:off x="6576695" y="1617469"/>
            <a:ext cx="718820" cy="71882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/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结</a:t>
            </a:r>
          </a:p>
        </p:txBody>
      </p:sp>
    </p:spTree>
    <p:extLst>
      <p:ext uri="{BB962C8B-B14F-4D97-AF65-F5344CB8AC3E}">
        <p14:creationId xmlns:p14="http://schemas.microsoft.com/office/powerpoint/2010/main" val="1356955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630*170"/>
  <p:tag name="TABLE_ENDDRAG_RECT" val="111*202*630*17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630*170"/>
  <p:tag name="TABLE_ENDDRAG_RECT" val="111*202*630*17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630*170"/>
  <p:tag name="TABLE_ENDDRAG_RECT" val="111*202*630*17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630*170"/>
  <p:tag name="TABLE_ENDDRAG_RECT" val="111*202*630*17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630*170"/>
  <p:tag name="TABLE_ENDDRAG_RECT" val="111*202*630*17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630*170"/>
  <p:tag name="TABLE_ENDDRAG_RECT" val="111*202*630*17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630*170"/>
  <p:tag name="TABLE_ENDDRAG_RECT" val="111*202*630*17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630*170"/>
  <p:tag name="TABLE_ENDDRAG_RECT" val="111*202*630*17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630*170"/>
  <p:tag name="TABLE_ENDDRAG_RECT" val="111*202*630*17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630*170"/>
  <p:tag name="TABLE_ENDDRAG_RECT" val="111*202*630*17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630*170"/>
  <p:tag name="TABLE_ENDDRAG_RECT" val="111*202*630*17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630*170"/>
  <p:tag name="TABLE_ENDDRAG_RECT" val="111*202*630*17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630*170"/>
  <p:tag name="TABLE_ENDDRAG_RECT" val="111*202*630*17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630*170"/>
  <p:tag name="TABLE_ENDDRAG_RECT" val="111*202*630*17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630*170"/>
  <p:tag name="TABLE_ENDDRAG_RECT" val="111*202*630*170"/>
</p:tagLst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ud0ofpxa">
      <a:majorFont>
        <a:latin typeface="字魂105号-简雅黑"/>
        <a:ea typeface="字魂105号-简雅黑"/>
        <a:cs typeface=""/>
      </a:majorFont>
      <a:minorFont>
        <a:latin typeface="字魂105号-简雅黑"/>
        <a:ea typeface="字魂105号-简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439</TotalTime>
  <Words>7134</Words>
  <Application>Microsoft Office PowerPoint</Application>
  <PresentationFormat>自定义</PresentationFormat>
  <Paragraphs>784</Paragraphs>
  <Slides>98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8</vt:i4>
      </vt:variant>
    </vt:vector>
  </HeadingPairs>
  <TitlesOfParts>
    <vt:vector size="115" baseType="lpstr">
      <vt:lpstr>Source Han Sans K Bold</vt:lpstr>
      <vt:lpstr>等线</vt:lpstr>
      <vt:lpstr>等线 Light</vt:lpstr>
      <vt:lpstr>思源黑体 CN Medium</vt:lpstr>
      <vt:lpstr>宋体</vt:lpstr>
      <vt:lpstr>微软雅黑</vt:lpstr>
      <vt:lpstr>字魂105号-简雅黑</vt:lpstr>
      <vt:lpstr>字魂58号-创中黑</vt:lpstr>
      <vt:lpstr>Arial</vt:lpstr>
      <vt:lpstr>Calibri</vt:lpstr>
      <vt:lpstr>Times New Roman</vt:lpstr>
      <vt:lpstr>webwppDefTheme</vt:lpstr>
      <vt:lpstr>Office 主题</vt:lpstr>
      <vt:lpstr>1_自定义设计方案</vt:lpstr>
      <vt:lpstr>2_自定义设计方案</vt:lpstr>
      <vt:lpstr>自定义设计方案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白商务述职报告工作总结ppt模板</dc:title>
  <dc:creator>常董</dc:creator>
  <cp:lastModifiedBy>hd</cp:lastModifiedBy>
  <cp:revision>7121</cp:revision>
  <dcterms:created xsi:type="dcterms:W3CDTF">2020-11-09T06:56:00Z</dcterms:created>
  <dcterms:modified xsi:type="dcterms:W3CDTF">2025-05-29T05:05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72</vt:lpwstr>
  </property>
</Properties>
</file>